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D34B3D" w14:textId="51FA653C" w:rsidR="008414EA" w:rsidRDefault="008414EA">
      <w:pPr>
        <w:pStyle w:val="NoSpacing"/>
        <w:spacing w:before="1540" w:after="240"/>
        <w:jc w:val="center"/>
        <w:rPr>
          <w:color w:val="4472C4" w:themeColor="accent1"/>
        </w:rPr>
      </w:pPr>
      <w:r>
        <w:rPr>
          <w:color w:val="4472C4" w:themeColor="accent1"/>
        </w:rPr>
        <w:t xml:space="preserve"> </w:t>
      </w:r>
    </w:p>
    <w:sdt>
      <w:sdtPr>
        <w:rPr>
          <w:color w:val="4472C4" w:themeColor="accent1"/>
        </w:rPr>
        <w:id w:val="1505322332"/>
        <w:docPartObj>
          <w:docPartGallery w:val="Cover Pages"/>
          <w:docPartUnique/>
        </w:docPartObj>
      </w:sdtPr>
      <w:sdtEndPr>
        <w:rPr>
          <w:b/>
          <w:bCs/>
          <w:color w:val="auto"/>
          <w:sz w:val="16"/>
          <w:szCs w:val="16"/>
        </w:rPr>
      </w:sdtEndPr>
      <w:sdtContent>
        <w:p w14:paraId="53B37F41" w14:textId="544B8FAA" w:rsidR="004C778D" w:rsidRDefault="004C778D">
          <w:pPr>
            <w:pStyle w:val="NoSpacing"/>
            <w:spacing w:before="1540" w:after="240"/>
            <w:jc w:val="center"/>
            <w:rPr>
              <w:color w:val="4472C4" w:themeColor="accent1"/>
            </w:rPr>
          </w:pPr>
          <w:r>
            <w:rPr>
              <w:noProof/>
              <w:color w:val="4472C4" w:themeColor="accent1"/>
            </w:rPr>
            <mc:AlternateContent>
              <mc:Choice Requires="wps">
                <w:drawing>
                  <wp:anchor distT="0" distB="0" distL="114300" distR="114300" simplePos="0" relativeHeight="251831296" behindDoc="0" locked="0" layoutInCell="1" allowOverlap="1" wp14:anchorId="56F11F28" wp14:editId="04EEAA8E">
                    <wp:simplePos x="0" y="0"/>
                    <wp:positionH relativeFrom="margin">
                      <wp:align>center</wp:align>
                    </wp:positionH>
                    <wp:positionV relativeFrom="paragraph">
                      <wp:posOffset>1925020</wp:posOffset>
                    </wp:positionV>
                    <wp:extent cx="4122453" cy="644759"/>
                    <wp:effectExtent l="0" t="0" r="0" b="3175"/>
                    <wp:wrapNone/>
                    <wp:docPr id="171" name="Text Box 171"/>
                    <wp:cNvGraphicFramePr/>
                    <a:graphic xmlns:a="http://schemas.openxmlformats.org/drawingml/2006/main">
                      <a:graphicData uri="http://schemas.microsoft.com/office/word/2010/wordprocessingShape">
                        <wps:wsp>
                          <wps:cNvSpPr txBox="1"/>
                          <wps:spPr>
                            <a:xfrm>
                              <a:off x="0" y="0"/>
                              <a:ext cx="4122453" cy="644759"/>
                            </a:xfrm>
                            <a:prstGeom prst="rect">
                              <a:avLst/>
                            </a:prstGeom>
                            <a:solidFill>
                              <a:schemeClr val="lt1"/>
                            </a:solidFill>
                            <a:ln w="6350">
                              <a:noFill/>
                            </a:ln>
                          </wps:spPr>
                          <wps:txbx>
                            <w:txbxContent>
                              <w:p w14:paraId="7AED8A57" w14:textId="6E169E55" w:rsidR="00801416" w:rsidRDefault="00801416">
                                <w:r>
                                  <w:t xml:space="preserve">                                            </w:t>
                                </w:r>
                              </w:p>
                              <w:p w14:paraId="6071A165" w14:textId="400EF1AB" w:rsidR="00801416" w:rsidRPr="006C049B" w:rsidRDefault="006C049B">
                                <w:pPr>
                                  <w:rPr>
                                    <w:rFonts w:ascii="Algerian" w:hAnsi="Algerian"/>
                                    <w:b/>
                                    <w:bCs/>
                                    <w:sz w:val="32"/>
                                    <w:szCs w:val="32"/>
                                  </w:rPr>
                                </w:pPr>
                                <w:r>
                                  <w:rPr>
                                    <w:b/>
                                    <w:bCs/>
                                    <w:sz w:val="32"/>
                                    <w:szCs w:val="32"/>
                                  </w:rPr>
                                  <w:t xml:space="preserve">                     </w:t>
                                </w:r>
                                <w:r w:rsidR="00491DE8" w:rsidRPr="006C049B">
                                  <w:rPr>
                                    <w:rFonts w:ascii="Algerian" w:hAnsi="Algerian"/>
                                    <w:b/>
                                    <w:bCs/>
                                    <w:sz w:val="32"/>
                                    <w:szCs w:val="32"/>
                                  </w:rPr>
                                  <w:t>Capstone Project - 1</w:t>
                                </w:r>
                              </w:p>
                              <w:p w14:paraId="7D6DCB50" w14:textId="77777777" w:rsidR="00491DE8" w:rsidRDefault="00491D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F11F28" id="_x0000_t202" coordsize="21600,21600" o:spt="202" path="m,l,21600r21600,l21600,xe">
                    <v:stroke joinstyle="miter"/>
                    <v:path gradientshapeok="t" o:connecttype="rect"/>
                  </v:shapetype>
                  <v:shape id="Text Box 171" o:spid="_x0000_s1026" type="#_x0000_t202" style="position:absolute;left:0;text-align:left;margin-left:0;margin-top:151.6pt;width:324.6pt;height:50.75pt;z-index:25183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" fillcolor="white [3201]" stroked="f" strokeweight=".5pt">
                    <v:textbox>
                      <w:txbxContent>
                        <w:p w14:paraId="7AED8A57" w14:textId="6E169E55" w:rsidR="00801416" w:rsidRDefault="00801416">
                          <w:r>
                            <w:t xml:space="preserve">                                            </w:t>
                          </w:r>
                        </w:p>
                        <w:p w14:paraId="6071A165" w14:textId="400EF1AB" w:rsidR="00801416" w:rsidRPr="006C049B" w:rsidRDefault="006C049B">
                          <w:pPr>
                            <w:rPr>
                              <w:rFonts w:ascii="Algerian" w:hAnsi="Algerian"/>
                              <w:b/>
                              <w:bCs/>
                              <w:sz w:val="32"/>
                              <w:szCs w:val="32"/>
                            </w:rPr>
                          </w:pPr>
                          <w:r>
                            <w:rPr>
                              <w:b/>
                              <w:bCs/>
                              <w:sz w:val="32"/>
                              <w:szCs w:val="32"/>
                            </w:rPr>
                            <w:t xml:space="preserve">                     </w:t>
                          </w:r>
                          <w:r w:rsidR="00491DE8" w:rsidRPr="006C049B">
                            <w:rPr>
                              <w:rFonts w:ascii="Algerian" w:hAnsi="Algerian"/>
                              <w:b/>
                              <w:bCs/>
                              <w:sz w:val="32"/>
                              <w:szCs w:val="32"/>
                            </w:rPr>
                            <w:t>Capstone Project - 1</w:t>
                          </w:r>
                        </w:p>
                        <w:p w14:paraId="7D6DCB50" w14:textId="77777777" w:rsidR="00491DE8" w:rsidRDefault="00491DE8"/>
                      </w:txbxContent>
                    </v:textbox>
                    <w10:wrap anchorx="margin"/>
                  </v:shape>
                </w:pict>
              </mc:Fallback>
            </mc:AlternateContent>
          </w:r>
          <w:r>
            <w:rPr>
              <w:noProof/>
              <w:color w:val="4472C4" w:themeColor="accent1"/>
            </w:rPr>
            <w:drawing>
              <wp:inline distT="0" distB="0" distL="0" distR="0" wp14:anchorId="456DA110" wp14:editId="19C8C978">
                <wp:extent cx="1417320" cy="750898"/>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le"/>
            <w:tag w:val=""/>
            <w:id w:val="1735040861"/>
            <w:placeholder>
              <w:docPart w:val="F93B97FA503F4CFAAD0CDF99994BF8C3"/>
            </w:placeholder>
            <w:showingPlcHd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25B4FC" w14:textId="77777777" w:rsidR="004C778D" w:rsidRDefault="004C778D">
              <w:pPr>
                <w:pStyle w:val="NoSpacing"/>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80"/>
                  <w:szCs w:val="80"/>
                </w:rPr>
                <w:t>[Document title]</w:t>
              </w:r>
            </w:p>
          </w:sdtContent>
        </w:sdt>
        <w:sdt>
          <w:sdtPr>
            <w:rPr>
              <w:rFonts w:ascii="Arial Rounded MT Bold" w:hAnsi="Arial Rounded MT Bold"/>
              <w:b/>
              <w:bCs/>
              <w:color w:val="4472C4" w:themeColor="accent1"/>
              <w:sz w:val="32"/>
              <w:szCs w:val="32"/>
            </w:rPr>
            <w:alias w:val="Subtitle"/>
            <w:tag w:val=""/>
            <w:id w:val="328029620"/>
            <w:placeholder>
              <w:docPart w:val="902D66EFE99042CBA2B47710A92FA697"/>
            </w:placeholder>
            <w:dataBinding w:prefixMappings="xmlns:ns0='http://purl.org/dc/elements/1.1/' xmlns:ns1='http://schemas.openxmlformats.org/package/2006/metadata/core-properties' " w:xpath="/ns1:coreProperties[1]/ns0:subject[1]" w:storeItemID="{6C3C8BC8-F283-45AE-878A-BAB7291924A1}"/>
            <w:text/>
          </w:sdtPr>
          <w:sdtEndPr/>
          <w:sdtContent>
            <w:p w14:paraId="499CEF41" w14:textId="07462F23" w:rsidR="004C778D" w:rsidRPr="00B35841" w:rsidRDefault="00B35841">
              <w:pPr>
                <w:pStyle w:val="NoSpacing"/>
                <w:jc w:val="center"/>
                <w:rPr>
                  <w:rFonts w:ascii="Arial Rounded MT Bold" w:hAnsi="Arial Rounded MT Bold"/>
                  <w:b/>
                  <w:bCs/>
                  <w:color w:val="4472C4" w:themeColor="accent1"/>
                  <w:sz w:val="32"/>
                  <w:szCs w:val="32"/>
                </w:rPr>
              </w:pPr>
              <w:r w:rsidRPr="00B35841">
                <w:rPr>
                  <w:rFonts w:ascii="Arial Rounded MT Bold" w:hAnsi="Arial Rounded MT Bold"/>
                  <w:b/>
                  <w:bCs/>
                  <w:color w:val="4472C4" w:themeColor="accent1"/>
                  <w:sz w:val="32"/>
                  <w:szCs w:val="32"/>
                </w:rPr>
                <w:t>Case</w:t>
              </w:r>
              <w:r w:rsidR="00E47DE8">
                <w:rPr>
                  <w:rFonts w:ascii="Arial Rounded MT Bold" w:hAnsi="Arial Rounded MT Bold"/>
                  <w:b/>
                  <w:bCs/>
                  <w:color w:val="4472C4" w:themeColor="accent1"/>
                  <w:sz w:val="32"/>
                  <w:szCs w:val="32"/>
                </w:rPr>
                <w:t xml:space="preserve"> Part </w:t>
              </w:r>
              <w:r w:rsidRPr="00B35841">
                <w:rPr>
                  <w:rFonts w:ascii="Arial Rounded MT Bold" w:hAnsi="Arial Rounded MT Bold"/>
                  <w:b/>
                  <w:bCs/>
                  <w:color w:val="4472C4" w:themeColor="accent1"/>
                  <w:sz w:val="32"/>
                  <w:szCs w:val="32"/>
                </w:rPr>
                <w:t>-2</w:t>
              </w:r>
            </w:p>
          </w:sdtContent>
        </w:sdt>
        <w:p w14:paraId="249363EF" w14:textId="77777777" w:rsidR="004C778D" w:rsidRDefault="004C778D">
          <w:pPr>
            <w:pStyle w:val="NoSpacing"/>
            <w:spacing w:before="480"/>
            <w:jc w:val="center"/>
            <w:rPr>
              <w:color w:val="4472C4" w:themeColor="accent1"/>
            </w:rPr>
          </w:pPr>
          <w:r>
            <w:rPr>
              <w:noProof/>
              <w:color w:val="4472C4" w:themeColor="accent1"/>
            </w:rPr>
            <mc:AlternateContent>
              <mc:Choice Requires="wps">
                <w:drawing>
                  <wp:anchor distT="0" distB="0" distL="114300" distR="114300" simplePos="0" relativeHeight="251771904" behindDoc="0" locked="0" layoutInCell="1" allowOverlap="1" wp14:anchorId="46E5AE3A" wp14:editId="7459B24C">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68" name="Text Box 168"/>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5-09-20T00:00:00Z">
                                    <w:dateFormat w:val="MMMM d, yyyy"/>
                                    <w:lid w:val="en-US"/>
                                    <w:storeMappedDataAs w:val="dateTime"/>
                                    <w:calendar w:val="gregorian"/>
                                  </w:date>
                                </w:sdtPr>
                                <w:sdtEndPr/>
                                <w:sdtContent>
                                  <w:p w14:paraId="602C045A" w14:textId="68A91417" w:rsidR="004C778D" w:rsidRDefault="00014C53">
                                    <w:pPr>
                                      <w:pStyle w:val="NoSpacing"/>
                                      <w:spacing w:after="40"/>
                                      <w:jc w:val="center"/>
                                      <w:rPr>
                                        <w:caps/>
                                        <w:color w:val="4472C4" w:themeColor="accent1"/>
                                        <w:sz w:val="28"/>
                                        <w:szCs w:val="28"/>
                                      </w:rPr>
                                    </w:pPr>
                                    <w:r>
                                      <w:rPr>
                                        <w:caps/>
                                        <w:color w:val="4472C4" w:themeColor="accent1"/>
                                        <w:sz w:val="28"/>
                                        <w:szCs w:val="28"/>
                                        <w:lang w:val="en-US"/>
                                      </w:rPr>
                                      <w:t xml:space="preserve">September </w:t>
                                    </w:r>
                                    <w:r w:rsidR="00B37DA7">
                                      <w:rPr>
                                        <w:caps/>
                                        <w:color w:val="4472C4" w:themeColor="accent1"/>
                                        <w:sz w:val="28"/>
                                        <w:szCs w:val="28"/>
                                        <w:lang w:val="en-US"/>
                                      </w:rPr>
                                      <w:t>20</w:t>
                                    </w:r>
                                    <w:r>
                                      <w:rPr>
                                        <w:caps/>
                                        <w:color w:val="4472C4" w:themeColor="accent1"/>
                                        <w:sz w:val="28"/>
                                        <w:szCs w:val="28"/>
                                        <w:lang w:val="en-US"/>
                                      </w:rPr>
                                      <w:t>, 2025</w:t>
                                    </w:r>
                                  </w:p>
                                </w:sdtContent>
                              </w:sdt>
                              <w:p w14:paraId="13AFCE70" w14:textId="2E85A071" w:rsidR="004C778D" w:rsidRDefault="008C7A90">
                                <w:pPr>
                                  <w:pStyle w:val="NoSpacing"/>
                                  <w:jc w:val="center"/>
                                  <w:rPr>
                                    <w:color w:val="4472C4" w:themeColor="accent1"/>
                                  </w:rPr>
                                </w:pPr>
                                <w:sdt>
                                  <w:sdtPr>
                                    <w:rPr>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014C53">
                                      <w:rPr>
                                        <w:caps/>
                                        <w:color w:val="4472C4" w:themeColor="accent1"/>
                                      </w:rPr>
                                      <w:t>Liza Rani nayak</w:t>
                                    </w:r>
                                  </w:sdtContent>
                                </w:sdt>
                              </w:p>
                              <w:p w14:paraId="5A8F4BB8" w14:textId="6A9F33D5" w:rsidR="004C778D" w:rsidRDefault="008C7A90">
                                <w:pPr>
                                  <w:pStyle w:val="NoSpacing"/>
                                  <w:jc w:val="center"/>
                                  <w:rPr>
                                    <w:color w:val="4472C4" w:themeColor="accent1"/>
                                  </w:rPr>
                                </w:pPr>
                                <w:sdt>
                                  <w:sdtPr>
                                    <w:rPr>
                                      <w:color w:val="4472C4"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014C53">
                                      <w:rPr>
                                        <w:color w:val="4472C4"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6E5AE3A" id="Text Box 168" o:spid="_x0000_s1027" type="#_x0000_t202" style="position:absolute;left:0;text-align:left;margin-left:0;margin-top:0;width:516pt;height:43.9pt;z-index:25177190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" filled="f" stroked="f" strokeweight=".5pt">
                    <v:textbox style="mso-fit-shape-to-text:t" inset="0,0,0,0">
                      <w:txbxContent>
                        <w:sdt>
                          <w:sdtPr>
                            <w:rPr>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5-09-20T00:00:00Z">
                              <w:dateFormat w:val="MMMM d, yyyy"/>
                              <w:lid w:val="en-US"/>
                              <w:storeMappedDataAs w:val="dateTime"/>
                              <w:calendar w:val="gregorian"/>
                            </w:date>
                          </w:sdtPr>
                          <w:sdtEndPr/>
                          <w:sdtContent>
                            <w:p w14:paraId="602C045A" w14:textId="68A91417" w:rsidR="004C778D" w:rsidRDefault="00014C53">
                              <w:pPr>
                                <w:pStyle w:val="NoSpacing"/>
                                <w:spacing w:after="40"/>
                                <w:jc w:val="center"/>
                                <w:rPr>
                                  <w:caps/>
                                  <w:color w:val="4472C4" w:themeColor="accent1"/>
                                  <w:sz w:val="28"/>
                                  <w:szCs w:val="28"/>
                                </w:rPr>
                              </w:pPr>
                              <w:r>
                                <w:rPr>
                                  <w:caps/>
                                  <w:color w:val="4472C4" w:themeColor="accent1"/>
                                  <w:sz w:val="28"/>
                                  <w:szCs w:val="28"/>
                                  <w:lang w:val="en-US"/>
                                </w:rPr>
                                <w:t xml:space="preserve">September </w:t>
                              </w:r>
                              <w:r w:rsidR="00B37DA7">
                                <w:rPr>
                                  <w:caps/>
                                  <w:color w:val="4472C4" w:themeColor="accent1"/>
                                  <w:sz w:val="28"/>
                                  <w:szCs w:val="28"/>
                                  <w:lang w:val="en-US"/>
                                </w:rPr>
                                <w:t>20</w:t>
                              </w:r>
                              <w:r>
                                <w:rPr>
                                  <w:caps/>
                                  <w:color w:val="4472C4" w:themeColor="accent1"/>
                                  <w:sz w:val="28"/>
                                  <w:szCs w:val="28"/>
                                  <w:lang w:val="en-US"/>
                                </w:rPr>
                                <w:t>, 2025</w:t>
                              </w:r>
                            </w:p>
                          </w:sdtContent>
                        </w:sdt>
                        <w:p w14:paraId="13AFCE70" w14:textId="2E85A071" w:rsidR="004C778D" w:rsidRDefault="008C7A90">
                          <w:pPr>
                            <w:pStyle w:val="NoSpacing"/>
                            <w:jc w:val="center"/>
                            <w:rPr>
                              <w:color w:val="4472C4" w:themeColor="accent1"/>
                            </w:rPr>
                          </w:pPr>
                          <w:sdt>
                            <w:sdtPr>
                              <w:rPr>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014C53">
                                <w:rPr>
                                  <w:caps/>
                                  <w:color w:val="4472C4" w:themeColor="accent1"/>
                                </w:rPr>
                                <w:t>Liza Rani nayak</w:t>
                              </w:r>
                            </w:sdtContent>
                          </w:sdt>
                        </w:p>
                        <w:p w14:paraId="5A8F4BB8" w14:textId="6A9F33D5" w:rsidR="004C778D" w:rsidRDefault="008C7A90">
                          <w:pPr>
                            <w:pStyle w:val="NoSpacing"/>
                            <w:jc w:val="center"/>
                            <w:rPr>
                              <w:color w:val="4472C4" w:themeColor="accent1"/>
                            </w:rPr>
                          </w:pPr>
                          <w:sdt>
                            <w:sdtPr>
                              <w:rPr>
                                <w:color w:val="4472C4"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014C53">
                                <w:rPr>
                                  <w:color w:val="4472C4" w:themeColor="accent1"/>
                                </w:rPr>
                                <w:t xml:space="preserve">     </w:t>
                              </w:r>
                            </w:sdtContent>
                          </w:sdt>
                        </w:p>
                      </w:txbxContent>
                    </v:textbox>
                    <w10:wrap anchorx="margin" anchory="page"/>
                  </v:shape>
                </w:pict>
              </mc:Fallback>
            </mc:AlternateContent>
          </w:r>
          <w:r>
            <w:rPr>
              <w:noProof/>
              <w:color w:val="4472C4" w:themeColor="accent1"/>
            </w:rPr>
            <w:drawing>
              <wp:inline distT="0" distB="0" distL="0" distR="0" wp14:anchorId="3019F589" wp14:editId="6EED6035">
                <wp:extent cx="758952" cy="478932"/>
                <wp:effectExtent l="0" t="0" r="317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020A4CAC" w14:textId="5A0F52AC" w:rsidR="004C778D" w:rsidRDefault="004C778D">
          <w:pPr>
            <w:rPr>
              <w:b/>
              <w:bCs/>
              <w:sz w:val="16"/>
              <w:szCs w:val="16"/>
            </w:rPr>
          </w:pPr>
          <w:r>
            <w:rPr>
              <w:b/>
              <w:bCs/>
              <w:sz w:val="16"/>
              <w:szCs w:val="16"/>
            </w:rPr>
            <w:br w:type="page"/>
          </w:r>
        </w:p>
      </w:sdtContent>
    </w:sdt>
    <w:p w14:paraId="7DE58656" w14:textId="365F5345" w:rsidR="001A3D4F" w:rsidRPr="002623D7" w:rsidRDefault="001A3D4F">
      <w:pPr>
        <w:rPr>
          <w:b/>
          <w:bCs/>
          <w:sz w:val="24"/>
          <w:szCs w:val="24"/>
        </w:rPr>
      </w:pPr>
      <w:r w:rsidRPr="002623D7">
        <w:rPr>
          <w:sz w:val="24"/>
          <w:szCs w:val="24"/>
        </w:rPr>
        <w:lastRenderedPageBreak/>
        <w:t xml:space="preserve">                                          </w:t>
      </w:r>
      <w:r w:rsidRPr="002623D7">
        <w:rPr>
          <w:b/>
          <w:bCs/>
          <w:sz w:val="24"/>
          <w:szCs w:val="24"/>
        </w:rPr>
        <w:t>Q1-4 Quarterly Audits are planned Q</w:t>
      </w:r>
      <w:proofErr w:type="gramStart"/>
      <w:r w:rsidRPr="002623D7">
        <w:rPr>
          <w:b/>
          <w:bCs/>
          <w:sz w:val="24"/>
          <w:szCs w:val="24"/>
        </w:rPr>
        <w:t>1 ,</w:t>
      </w:r>
      <w:proofErr w:type="gramEnd"/>
      <w:r w:rsidRPr="002623D7">
        <w:rPr>
          <w:b/>
          <w:bCs/>
          <w:sz w:val="24"/>
          <w:szCs w:val="24"/>
        </w:rPr>
        <w:t xml:space="preserve"> Q2, Q3, Q4 </w:t>
      </w:r>
    </w:p>
    <w:p w14:paraId="4C470FD2" w14:textId="6E80BC92" w:rsidR="001A3D4F" w:rsidRPr="002623D7" w:rsidRDefault="001A3D4F" w:rsidP="001A3D4F">
      <w:pPr>
        <w:rPr>
          <w:b/>
          <w:bCs/>
          <w:sz w:val="24"/>
          <w:szCs w:val="24"/>
        </w:rPr>
      </w:pPr>
      <w:r w:rsidRPr="002623D7">
        <w:rPr>
          <w:b/>
          <w:bCs/>
          <w:sz w:val="24"/>
          <w:szCs w:val="24"/>
        </w:rPr>
        <w:t xml:space="preserve">Q1- Requirement gathering audit </w:t>
      </w:r>
    </w:p>
    <w:p w14:paraId="5BCF2DC4" w14:textId="3CFB6A86" w:rsidR="001A3D4F" w:rsidRPr="000B08C9" w:rsidRDefault="00B6308F" w:rsidP="001A3D4F">
      <w:pPr>
        <w:pStyle w:val="ListParagraph"/>
        <w:numPr>
          <w:ilvl w:val="0"/>
          <w:numId w:val="1"/>
        </w:numPr>
        <w:rPr>
          <w:b/>
          <w:bCs/>
        </w:rPr>
      </w:pPr>
      <w:r w:rsidRPr="00A11FFB">
        <w:rPr>
          <w:sz w:val="24"/>
          <w:szCs w:val="24"/>
        </w:rPr>
        <w:t>Verify</w:t>
      </w:r>
      <w:r w:rsidR="001A3D4F">
        <w:t xml:space="preserve"> </w:t>
      </w:r>
      <w:r>
        <w:rPr>
          <w:rFonts w:ascii="Arial" w:hAnsi="Arial" w:cs="Arial"/>
          <w:sz w:val="24"/>
          <w:szCs w:val="24"/>
        </w:rPr>
        <w:t>elicitation</w:t>
      </w:r>
      <w:r w:rsidR="00FD5379">
        <w:rPr>
          <w:rFonts w:ascii="Arial" w:hAnsi="Arial" w:cs="Arial"/>
          <w:sz w:val="24"/>
          <w:szCs w:val="24"/>
        </w:rPr>
        <w:t xml:space="preserve"> </w:t>
      </w:r>
      <w:proofErr w:type="gramStart"/>
      <w:r>
        <w:rPr>
          <w:rFonts w:ascii="Arial" w:hAnsi="Arial" w:cs="Arial"/>
          <w:sz w:val="24"/>
          <w:szCs w:val="24"/>
        </w:rPr>
        <w:t xml:space="preserve">techniques </w:t>
      </w:r>
      <w:r w:rsidR="00ED708F">
        <w:rPr>
          <w:rFonts w:ascii="Arial" w:hAnsi="Arial" w:cs="Arial"/>
          <w:sz w:val="24"/>
          <w:szCs w:val="24"/>
        </w:rPr>
        <w:t>,</w:t>
      </w:r>
      <w:proofErr w:type="gramEnd"/>
      <w:r w:rsidR="00ED708F">
        <w:rPr>
          <w:rFonts w:ascii="Arial" w:hAnsi="Arial" w:cs="Arial"/>
          <w:sz w:val="24"/>
          <w:szCs w:val="24"/>
        </w:rPr>
        <w:t xml:space="preserve"> stakeholder approvals and documented </w:t>
      </w:r>
      <w:r w:rsidR="000B08C9">
        <w:rPr>
          <w:rFonts w:ascii="Arial" w:hAnsi="Arial" w:cs="Arial"/>
          <w:sz w:val="24"/>
          <w:szCs w:val="24"/>
        </w:rPr>
        <w:t xml:space="preserve">business requirement </w:t>
      </w:r>
    </w:p>
    <w:p w14:paraId="0279FDD2" w14:textId="64293060" w:rsidR="000B08C9" w:rsidRPr="002623D7" w:rsidRDefault="000B08C9" w:rsidP="005909F2">
      <w:pPr>
        <w:rPr>
          <w:b/>
          <w:bCs/>
          <w:sz w:val="24"/>
          <w:szCs w:val="24"/>
        </w:rPr>
      </w:pPr>
      <w:r w:rsidRPr="002623D7">
        <w:rPr>
          <w:b/>
          <w:bCs/>
          <w:sz w:val="24"/>
          <w:szCs w:val="24"/>
        </w:rPr>
        <w:t>Q2-Design audit</w:t>
      </w:r>
    </w:p>
    <w:p w14:paraId="160920B1" w14:textId="267060EE" w:rsidR="00AF183C" w:rsidRPr="002623D7" w:rsidRDefault="00AF183C" w:rsidP="00AF183C">
      <w:pPr>
        <w:pStyle w:val="ListParagraph"/>
        <w:numPr>
          <w:ilvl w:val="0"/>
          <w:numId w:val="1"/>
        </w:numPr>
        <w:rPr>
          <w:b/>
          <w:bCs/>
          <w:sz w:val="24"/>
          <w:szCs w:val="24"/>
        </w:rPr>
      </w:pPr>
      <w:r w:rsidRPr="00243783">
        <w:rPr>
          <w:sz w:val="24"/>
          <w:szCs w:val="24"/>
        </w:rPr>
        <w:t xml:space="preserve">Validate </w:t>
      </w:r>
      <w:proofErr w:type="gramStart"/>
      <w:r w:rsidR="00243783" w:rsidRPr="00243783">
        <w:rPr>
          <w:sz w:val="24"/>
          <w:szCs w:val="24"/>
        </w:rPr>
        <w:t xml:space="preserve">requirement </w:t>
      </w:r>
      <w:r w:rsidR="00BA1CAF">
        <w:rPr>
          <w:sz w:val="24"/>
          <w:szCs w:val="24"/>
        </w:rPr>
        <w:t>,</w:t>
      </w:r>
      <w:proofErr w:type="gramEnd"/>
      <w:r w:rsidR="00BA1CAF">
        <w:rPr>
          <w:sz w:val="24"/>
          <w:szCs w:val="24"/>
        </w:rPr>
        <w:t xml:space="preserve"> traceability matrix (RTM) , use case </w:t>
      </w:r>
      <w:r w:rsidR="00A11FFB">
        <w:rPr>
          <w:sz w:val="24"/>
          <w:szCs w:val="24"/>
        </w:rPr>
        <w:t>diagrams and specific</w:t>
      </w:r>
      <w:r w:rsidR="00C47B43">
        <w:rPr>
          <w:sz w:val="24"/>
          <w:szCs w:val="24"/>
        </w:rPr>
        <w:t>ation against business goals</w:t>
      </w:r>
      <w:r w:rsidR="002623D7">
        <w:rPr>
          <w:sz w:val="24"/>
          <w:szCs w:val="24"/>
        </w:rPr>
        <w:t>.</w:t>
      </w:r>
    </w:p>
    <w:p w14:paraId="6EF6AE7F" w14:textId="03611E0D" w:rsidR="002623D7" w:rsidRDefault="002623D7" w:rsidP="002623D7">
      <w:pPr>
        <w:rPr>
          <w:b/>
          <w:bCs/>
          <w:sz w:val="24"/>
          <w:szCs w:val="24"/>
        </w:rPr>
      </w:pPr>
      <w:r>
        <w:rPr>
          <w:b/>
          <w:bCs/>
          <w:sz w:val="24"/>
          <w:szCs w:val="24"/>
        </w:rPr>
        <w:t xml:space="preserve">Q3-Development audit </w:t>
      </w:r>
    </w:p>
    <w:p w14:paraId="60256753" w14:textId="7B8F1CDE" w:rsidR="005909F2" w:rsidRPr="00B14090" w:rsidRDefault="00976836" w:rsidP="00AA058D">
      <w:pPr>
        <w:pStyle w:val="ListParagraph"/>
        <w:numPr>
          <w:ilvl w:val="0"/>
          <w:numId w:val="1"/>
        </w:numPr>
      </w:pPr>
      <w:r w:rsidRPr="00FE26E1">
        <w:rPr>
          <w:sz w:val="24"/>
          <w:szCs w:val="24"/>
        </w:rPr>
        <w:t>Che</w:t>
      </w:r>
      <w:r w:rsidR="00401C83" w:rsidRPr="00FE26E1">
        <w:rPr>
          <w:sz w:val="24"/>
          <w:szCs w:val="24"/>
        </w:rPr>
        <w:t xml:space="preserve">ck SDLC </w:t>
      </w:r>
      <w:proofErr w:type="gramStart"/>
      <w:r w:rsidR="00401C83" w:rsidRPr="00FE26E1">
        <w:rPr>
          <w:sz w:val="24"/>
          <w:szCs w:val="24"/>
        </w:rPr>
        <w:t>compliance ,</w:t>
      </w:r>
      <w:proofErr w:type="gramEnd"/>
      <w:r w:rsidR="00401C83" w:rsidRPr="00FE26E1">
        <w:rPr>
          <w:sz w:val="24"/>
          <w:szCs w:val="24"/>
        </w:rPr>
        <w:t xml:space="preserve"> V</w:t>
      </w:r>
      <w:r w:rsidR="00E21887" w:rsidRPr="00FE26E1">
        <w:rPr>
          <w:sz w:val="24"/>
          <w:szCs w:val="24"/>
        </w:rPr>
        <w:t xml:space="preserve">- Model mapping , change request </w:t>
      </w:r>
      <w:r w:rsidR="00FE26E1" w:rsidRPr="00FE26E1">
        <w:rPr>
          <w:sz w:val="24"/>
          <w:szCs w:val="24"/>
        </w:rPr>
        <w:t>handling and version control.</w:t>
      </w:r>
    </w:p>
    <w:p w14:paraId="020C18D3" w14:textId="532EA1D2" w:rsidR="00B14090" w:rsidRDefault="00DD5255" w:rsidP="00B14090">
      <w:pPr>
        <w:rPr>
          <w:b/>
          <w:bCs/>
          <w:sz w:val="24"/>
          <w:szCs w:val="24"/>
        </w:rPr>
      </w:pPr>
      <w:r w:rsidRPr="00DD5255">
        <w:rPr>
          <w:b/>
          <w:bCs/>
          <w:sz w:val="24"/>
          <w:szCs w:val="24"/>
        </w:rPr>
        <w:t>Q4-</w:t>
      </w:r>
      <w:r w:rsidR="00BC2F73">
        <w:rPr>
          <w:b/>
          <w:bCs/>
          <w:sz w:val="24"/>
          <w:szCs w:val="24"/>
        </w:rPr>
        <w:t>Testing and UAT audit</w:t>
      </w:r>
    </w:p>
    <w:p w14:paraId="21A1055C" w14:textId="7308D38E" w:rsidR="005D4434" w:rsidRDefault="00A57A32" w:rsidP="00A2425C">
      <w:pPr>
        <w:pStyle w:val="ListParagraph"/>
        <w:numPr>
          <w:ilvl w:val="0"/>
          <w:numId w:val="1"/>
        </w:numPr>
        <w:rPr>
          <w:sz w:val="24"/>
          <w:szCs w:val="24"/>
        </w:rPr>
      </w:pPr>
      <w:r w:rsidRPr="001D19BE">
        <w:rPr>
          <w:sz w:val="24"/>
          <w:szCs w:val="24"/>
        </w:rPr>
        <w:t xml:space="preserve">Ensure test cases </w:t>
      </w:r>
      <w:r w:rsidR="003446C9" w:rsidRPr="001D19BE">
        <w:rPr>
          <w:sz w:val="24"/>
          <w:szCs w:val="24"/>
        </w:rPr>
        <w:t xml:space="preserve">align with </w:t>
      </w:r>
      <w:proofErr w:type="gramStart"/>
      <w:r w:rsidR="003446C9" w:rsidRPr="001D19BE">
        <w:rPr>
          <w:sz w:val="24"/>
          <w:szCs w:val="24"/>
        </w:rPr>
        <w:t>requirements ,</w:t>
      </w:r>
      <w:proofErr w:type="gramEnd"/>
      <w:r w:rsidR="003446C9" w:rsidRPr="001D19BE">
        <w:rPr>
          <w:sz w:val="24"/>
          <w:szCs w:val="24"/>
        </w:rPr>
        <w:t xml:space="preserve"> UAT sign-off , and final deli</w:t>
      </w:r>
      <w:r w:rsidR="005D4434" w:rsidRPr="001D19BE">
        <w:rPr>
          <w:sz w:val="24"/>
          <w:szCs w:val="24"/>
        </w:rPr>
        <w:t>verable compl</w:t>
      </w:r>
      <w:r w:rsidR="00A2425C">
        <w:rPr>
          <w:sz w:val="24"/>
          <w:szCs w:val="24"/>
        </w:rPr>
        <w:t>iance.</w:t>
      </w:r>
    </w:p>
    <w:p w14:paraId="504228AD" w14:textId="0A50AE19" w:rsidR="00A2425C" w:rsidRDefault="00A2425C" w:rsidP="00A2425C">
      <w:pPr>
        <w:rPr>
          <w:b/>
          <w:bCs/>
          <w:sz w:val="24"/>
          <w:szCs w:val="24"/>
        </w:rPr>
      </w:pPr>
      <w:r w:rsidRPr="00A2425C">
        <w:rPr>
          <w:b/>
          <w:bCs/>
          <w:sz w:val="24"/>
          <w:szCs w:val="24"/>
        </w:rPr>
        <w:t xml:space="preserve">                                             </w:t>
      </w:r>
      <w:r w:rsidR="00752FAC">
        <w:rPr>
          <w:b/>
          <w:bCs/>
          <w:sz w:val="24"/>
          <w:szCs w:val="24"/>
        </w:rPr>
        <w:t xml:space="preserve">         </w:t>
      </w:r>
      <w:r w:rsidRPr="00A2425C">
        <w:rPr>
          <w:b/>
          <w:bCs/>
          <w:sz w:val="24"/>
          <w:szCs w:val="24"/>
        </w:rPr>
        <w:t xml:space="preserve"> Q2</w:t>
      </w:r>
      <w:r>
        <w:rPr>
          <w:b/>
          <w:bCs/>
          <w:sz w:val="24"/>
          <w:szCs w:val="24"/>
        </w:rPr>
        <w:t>:</w:t>
      </w:r>
      <w:r w:rsidR="00402607">
        <w:rPr>
          <w:b/>
          <w:bCs/>
          <w:sz w:val="24"/>
          <w:szCs w:val="24"/>
        </w:rPr>
        <w:t xml:space="preserve">BA Approach Strategy </w:t>
      </w:r>
    </w:p>
    <w:p w14:paraId="50D0B2CB" w14:textId="230500EF" w:rsidR="00402607" w:rsidRPr="009726C6" w:rsidRDefault="003314E6" w:rsidP="003314E6">
      <w:pPr>
        <w:pStyle w:val="ListParagraph"/>
        <w:numPr>
          <w:ilvl w:val="0"/>
          <w:numId w:val="2"/>
        </w:numPr>
        <w:rPr>
          <w:b/>
          <w:bCs/>
          <w:sz w:val="24"/>
          <w:szCs w:val="24"/>
        </w:rPr>
      </w:pPr>
      <w:r>
        <w:rPr>
          <w:b/>
          <w:bCs/>
          <w:sz w:val="24"/>
          <w:szCs w:val="24"/>
        </w:rPr>
        <w:t xml:space="preserve">Stakeholder </w:t>
      </w:r>
      <w:proofErr w:type="gramStart"/>
      <w:r>
        <w:rPr>
          <w:b/>
          <w:bCs/>
          <w:sz w:val="24"/>
          <w:szCs w:val="24"/>
        </w:rPr>
        <w:t xml:space="preserve">Analysis </w:t>
      </w:r>
      <w:r w:rsidR="00E61429">
        <w:rPr>
          <w:b/>
          <w:bCs/>
          <w:sz w:val="24"/>
          <w:szCs w:val="24"/>
        </w:rPr>
        <w:t>:</w:t>
      </w:r>
      <w:proofErr w:type="gramEnd"/>
      <w:r w:rsidR="00E61429">
        <w:rPr>
          <w:b/>
          <w:bCs/>
          <w:sz w:val="24"/>
          <w:szCs w:val="24"/>
        </w:rPr>
        <w:t xml:space="preserve"> </w:t>
      </w:r>
      <w:r w:rsidR="00E61429">
        <w:rPr>
          <w:sz w:val="24"/>
          <w:szCs w:val="24"/>
        </w:rPr>
        <w:t>Identify and categorize stakeholders ( High /</w:t>
      </w:r>
      <w:r w:rsidR="009726C6">
        <w:rPr>
          <w:sz w:val="24"/>
          <w:szCs w:val="24"/>
        </w:rPr>
        <w:t>Low influence and interest)</w:t>
      </w:r>
    </w:p>
    <w:p w14:paraId="5FC46991" w14:textId="67FCBEA8" w:rsidR="009726C6" w:rsidRPr="00985EBA" w:rsidRDefault="00736A07" w:rsidP="003314E6">
      <w:pPr>
        <w:pStyle w:val="ListParagraph"/>
        <w:numPr>
          <w:ilvl w:val="0"/>
          <w:numId w:val="2"/>
        </w:numPr>
        <w:rPr>
          <w:b/>
          <w:bCs/>
          <w:sz w:val="24"/>
          <w:szCs w:val="24"/>
        </w:rPr>
      </w:pPr>
      <w:r>
        <w:rPr>
          <w:b/>
          <w:bCs/>
          <w:sz w:val="24"/>
          <w:szCs w:val="24"/>
        </w:rPr>
        <w:t xml:space="preserve">Elicitation </w:t>
      </w:r>
      <w:proofErr w:type="gramStart"/>
      <w:r>
        <w:rPr>
          <w:b/>
          <w:bCs/>
          <w:sz w:val="24"/>
          <w:szCs w:val="24"/>
        </w:rPr>
        <w:t>Techniques :</w:t>
      </w:r>
      <w:proofErr w:type="gramEnd"/>
      <w:r>
        <w:rPr>
          <w:sz w:val="24"/>
          <w:szCs w:val="24"/>
        </w:rPr>
        <w:t xml:space="preserve"> </w:t>
      </w:r>
      <w:r w:rsidR="002971C4">
        <w:rPr>
          <w:sz w:val="24"/>
          <w:szCs w:val="24"/>
        </w:rPr>
        <w:t xml:space="preserve">Use interviews, </w:t>
      </w:r>
      <w:r w:rsidR="00D23D6C">
        <w:rPr>
          <w:sz w:val="24"/>
          <w:szCs w:val="24"/>
        </w:rPr>
        <w:t xml:space="preserve">workshops , brainstorming , </w:t>
      </w:r>
      <w:r w:rsidR="00527640">
        <w:rPr>
          <w:sz w:val="24"/>
          <w:szCs w:val="24"/>
        </w:rPr>
        <w:t xml:space="preserve">document analysis , focus group , prototyping , </w:t>
      </w:r>
      <w:r w:rsidR="00985EBA">
        <w:rPr>
          <w:sz w:val="24"/>
          <w:szCs w:val="24"/>
        </w:rPr>
        <w:t>document analysis .</w:t>
      </w:r>
    </w:p>
    <w:p w14:paraId="20932AE8" w14:textId="7DFEF8FD" w:rsidR="00985EBA" w:rsidRPr="002764B9" w:rsidRDefault="00985EBA" w:rsidP="003314E6">
      <w:pPr>
        <w:pStyle w:val="ListParagraph"/>
        <w:numPr>
          <w:ilvl w:val="0"/>
          <w:numId w:val="2"/>
        </w:numPr>
        <w:rPr>
          <w:b/>
          <w:bCs/>
          <w:sz w:val="24"/>
          <w:szCs w:val="24"/>
        </w:rPr>
      </w:pPr>
      <w:r>
        <w:rPr>
          <w:b/>
          <w:bCs/>
          <w:sz w:val="24"/>
          <w:szCs w:val="24"/>
        </w:rPr>
        <w:t xml:space="preserve">Requirements </w:t>
      </w:r>
      <w:proofErr w:type="gramStart"/>
      <w:r w:rsidR="00BF36A0">
        <w:rPr>
          <w:b/>
          <w:bCs/>
          <w:sz w:val="24"/>
          <w:szCs w:val="24"/>
        </w:rPr>
        <w:t>D</w:t>
      </w:r>
      <w:r>
        <w:rPr>
          <w:b/>
          <w:bCs/>
          <w:sz w:val="24"/>
          <w:szCs w:val="24"/>
        </w:rPr>
        <w:t>ocumen</w:t>
      </w:r>
      <w:r w:rsidR="00BF36A0">
        <w:rPr>
          <w:b/>
          <w:bCs/>
          <w:sz w:val="24"/>
          <w:szCs w:val="24"/>
        </w:rPr>
        <w:t>tation :</w:t>
      </w:r>
      <w:proofErr w:type="gramEnd"/>
      <w:r w:rsidR="00BF36A0">
        <w:rPr>
          <w:sz w:val="24"/>
          <w:szCs w:val="24"/>
        </w:rPr>
        <w:t xml:space="preserve"> BRD , FRD , </w:t>
      </w:r>
      <w:r w:rsidR="002764B9">
        <w:rPr>
          <w:sz w:val="24"/>
          <w:szCs w:val="24"/>
        </w:rPr>
        <w:t>SRS , Use case , RTM .</w:t>
      </w:r>
    </w:p>
    <w:p w14:paraId="3AA3C62A" w14:textId="050FF12A" w:rsidR="002764B9" w:rsidRPr="008A1CD0" w:rsidRDefault="00122980" w:rsidP="003314E6">
      <w:pPr>
        <w:pStyle w:val="ListParagraph"/>
        <w:numPr>
          <w:ilvl w:val="0"/>
          <w:numId w:val="2"/>
        </w:numPr>
        <w:rPr>
          <w:b/>
          <w:bCs/>
          <w:sz w:val="24"/>
          <w:szCs w:val="24"/>
        </w:rPr>
      </w:pPr>
      <w:r>
        <w:rPr>
          <w:b/>
          <w:bCs/>
          <w:sz w:val="24"/>
          <w:szCs w:val="24"/>
        </w:rPr>
        <w:t xml:space="preserve">Validation and Sign </w:t>
      </w:r>
      <w:r w:rsidR="00EE634B">
        <w:rPr>
          <w:b/>
          <w:bCs/>
          <w:sz w:val="24"/>
          <w:szCs w:val="24"/>
        </w:rPr>
        <w:t>–</w:t>
      </w:r>
      <w:r>
        <w:rPr>
          <w:sz w:val="24"/>
          <w:szCs w:val="24"/>
        </w:rPr>
        <w:t xml:space="preserve"> </w:t>
      </w:r>
      <w:proofErr w:type="gramStart"/>
      <w:r w:rsidRPr="00EE634B">
        <w:rPr>
          <w:b/>
          <w:bCs/>
          <w:sz w:val="24"/>
          <w:szCs w:val="24"/>
        </w:rPr>
        <w:t>off</w:t>
      </w:r>
      <w:r w:rsidR="00EE634B">
        <w:rPr>
          <w:b/>
          <w:bCs/>
          <w:sz w:val="24"/>
          <w:szCs w:val="24"/>
        </w:rPr>
        <w:t xml:space="preserve"> :</w:t>
      </w:r>
      <w:proofErr w:type="gramEnd"/>
      <w:r w:rsidR="00EE634B">
        <w:rPr>
          <w:b/>
          <w:bCs/>
          <w:sz w:val="24"/>
          <w:szCs w:val="24"/>
        </w:rPr>
        <w:t xml:space="preserve"> </w:t>
      </w:r>
      <w:r w:rsidR="00EE634B">
        <w:rPr>
          <w:sz w:val="24"/>
          <w:szCs w:val="24"/>
        </w:rPr>
        <w:t>Conduct walkthrough</w:t>
      </w:r>
      <w:r w:rsidR="008A1CD0">
        <w:rPr>
          <w:sz w:val="24"/>
          <w:szCs w:val="24"/>
        </w:rPr>
        <w:t>s and get client approvals.</w:t>
      </w:r>
    </w:p>
    <w:p w14:paraId="4D96BB1A" w14:textId="77F89708" w:rsidR="008A1CD0" w:rsidRPr="00961828" w:rsidRDefault="008A1CD0" w:rsidP="003314E6">
      <w:pPr>
        <w:pStyle w:val="ListParagraph"/>
        <w:numPr>
          <w:ilvl w:val="0"/>
          <w:numId w:val="2"/>
        </w:numPr>
        <w:rPr>
          <w:b/>
          <w:bCs/>
          <w:sz w:val="24"/>
          <w:szCs w:val="24"/>
        </w:rPr>
      </w:pPr>
      <w:r>
        <w:rPr>
          <w:b/>
          <w:bCs/>
          <w:sz w:val="24"/>
          <w:szCs w:val="24"/>
        </w:rPr>
        <w:t xml:space="preserve">Change Request </w:t>
      </w:r>
      <w:proofErr w:type="gramStart"/>
      <w:r w:rsidR="0004237E">
        <w:rPr>
          <w:b/>
          <w:bCs/>
          <w:sz w:val="24"/>
          <w:szCs w:val="24"/>
        </w:rPr>
        <w:t>Handling :</w:t>
      </w:r>
      <w:proofErr w:type="gramEnd"/>
      <w:r w:rsidR="0004237E">
        <w:rPr>
          <w:sz w:val="24"/>
          <w:szCs w:val="24"/>
        </w:rPr>
        <w:t xml:space="preserve"> Log, analysis </w:t>
      </w:r>
      <w:r w:rsidR="00C9255E">
        <w:rPr>
          <w:sz w:val="24"/>
          <w:szCs w:val="24"/>
        </w:rPr>
        <w:t xml:space="preserve">impact ,prioritize </w:t>
      </w:r>
      <w:r w:rsidR="00961828">
        <w:rPr>
          <w:sz w:val="24"/>
          <w:szCs w:val="24"/>
        </w:rPr>
        <w:t>, get approval.</w:t>
      </w:r>
    </w:p>
    <w:p w14:paraId="6D32FCD1" w14:textId="1F653722" w:rsidR="00961828" w:rsidRPr="002F354F" w:rsidRDefault="00961828" w:rsidP="003314E6">
      <w:pPr>
        <w:pStyle w:val="ListParagraph"/>
        <w:numPr>
          <w:ilvl w:val="0"/>
          <w:numId w:val="2"/>
        </w:numPr>
        <w:rPr>
          <w:b/>
          <w:bCs/>
          <w:sz w:val="24"/>
          <w:szCs w:val="24"/>
        </w:rPr>
      </w:pPr>
      <w:r>
        <w:rPr>
          <w:b/>
          <w:bCs/>
          <w:sz w:val="24"/>
          <w:szCs w:val="24"/>
        </w:rPr>
        <w:t xml:space="preserve">Communication </w:t>
      </w:r>
      <w:proofErr w:type="gramStart"/>
      <w:r>
        <w:rPr>
          <w:b/>
          <w:bCs/>
          <w:sz w:val="24"/>
          <w:szCs w:val="24"/>
        </w:rPr>
        <w:t>Plan :</w:t>
      </w:r>
      <w:proofErr w:type="gramEnd"/>
      <w:r>
        <w:rPr>
          <w:sz w:val="24"/>
          <w:szCs w:val="24"/>
        </w:rPr>
        <w:t xml:space="preserve"> Weekly updates , </w:t>
      </w:r>
      <w:r w:rsidR="008C4E35">
        <w:rPr>
          <w:sz w:val="24"/>
          <w:szCs w:val="24"/>
        </w:rPr>
        <w:t>dashboards and stakeholder meeting</w:t>
      </w:r>
      <w:r w:rsidR="002F354F">
        <w:rPr>
          <w:sz w:val="24"/>
          <w:szCs w:val="24"/>
        </w:rPr>
        <w:t>s.</w:t>
      </w:r>
    </w:p>
    <w:p w14:paraId="0261D072" w14:textId="7228C7B9" w:rsidR="002F354F" w:rsidRPr="00752FAC" w:rsidRDefault="002F354F" w:rsidP="003314E6">
      <w:pPr>
        <w:pStyle w:val="ListParagraph"/>
        <w:numPr>
          <w:ilvl w:val="0"/>
          <w:numId w:val="2"/>
        </w:numPr>
        <w:rPr>
          <w:b/>
          <w:bCs/>
          <w:sz w:val="24"/>
          <w:szCs w:val="24"/>
        </w:rPr>
      </w:pPr>
      <w:r>
        <w:rPr>
          <w:b/>
          <w:bCs/>
          <w:sz w:val="24"/>
          <w:szCs w:val="24"/>
        </w:rPr>
        <w:t xml:space="preserve">UAT &amp; </w:t>
      </w:r>
      <w:proofErr w:type="gramStart"/>
      <w:r>
        <w:rPr>
          <w:b/>
          <w:bCs/>
          <w:sz w:val="24"/>
          <w:szCs w:val="24"/>
        </w:rPr>
        <w:t>Handover :</w:t>
      </w:r>
      <w:proofErr w:type="gramEnd"/>
      <w:r>
        <w:rPr>
          <w:sz w:val="24"/>
          <w:szCs w:val="24"/>
        </w:rPr>
        <w:t xml:space="preserve"> Support </w:t>
      </w:r>
      <w:r w:rsidR="00444CDF">
        <w:rPr>
          <w:sz w:val="24"/>
          <w:szCs w:val="24"/>
        </w:rPr>
        <w:t xml:space="preserve">in UAT , ensure acceptance criteria met </w:t>
      </w:r>
      <w:r w:rsidR="00D723A2">
        <w:rPr>
          <w:sz w:val="24"/>
          <w:szCs w:val="24"/>
        </w:rPr>
        <w:t>, sign-off form client .</w:t>
      </w:r>
    </w:p>
    <w:p w14:paraId="74403D67" w14:textId="67608CA5" w:rsidR="00752FAC" w:rsidRDefault="00752FAC" w:rsidP="00752FAC">
      <w:pPr>
        <w:pStyle w:val="ListParagraph"/>
        <w:rPr>
          <w:b/>
          <w:bCs/>
          <w:sz w:val="24"/>
          <w:szCs w:val="24"/>
        </w:rPr>
      </w:pPr>
      <w:r>
        <w:rPr>
          <w:b/>
          <w:bCs/>
          <w:sz w:val="24"/>
          <w:szCs w:val="24"/>
        </w:rPr>
        <w:t xml:space="preserve">                                          Q</w:t>
      </w:r>
      <w:proofErr w:type="gramStart"/>
      <w:r>
        <w:rPr>
          <w:b/>
          <w:bCs/>
          <w:sz w:val="24"/>
          <w:szCs w:val="24"/>
        </w:rPr>
        <w:t>3:</w:t>
      </w:r>
      <w:r w:rsidRPr="00752FAC">
        <w:rPr>
          <w:b/>
          <w:bCs/>
          <w:sz w:val="24"/>
          <w:szCs w:val="24"/>
        </w:rPr>
        <w:t>Tier</w:t>
      </w:r>
      <w:proofErr w:type="gramEnd"/>
      <w:r>
        <w:rPr>
          <w:b/>
          <w:bCs/>
          <w:sz w:val="24"/>
          <w:szCs w:val="24"/>
        </w:rPr>
        <w:t xml:space="preserve"> Ar</w:t>
      </w:r>
      <w:r w:rsidR="00472D34">
        <w:rPr>
          <w:b/>
          <w:bCs/>
          <w:sz w:val="24"/>
          <w:szCs w:val="24"/>
        </w:rPr>
        <w:t xml:space="preserve">chitecture </w:t>
      </w:r>
      <w:r w:rsidR="004A737A">
        <w:rPr>
          <w:b/>
          <w:bCs/>
          <w:sz w:val="24"/>
          <w:szCs w:val="24"/>
        </w:rPr>
        <w:t xml:space="preserve"> </w:t>
      </w:r>
    </w:p>
    <w:p w14:paraId="76002CF5" w14:textId="2633CF26" w:rsidR="004A737A" w:rsidRDefault="00A97928" w:rsidP="006C3FCE">
      <w:pPr>
        <w:rPr>
          <w:b/>
          <w:bCs/>
          <w:sz w:val="24"/>
          <w:szCs w:val="24"/>
        </w:rPr>
      </w:pPr>
      <w:r>
        <w:rPr>
          <w:b/>
          <w:bCs/>
          <w:sz w:val="24"/>
          <w:szCs w:val="24"/>
        </w:rPr>
        <w:t>Layers:</w:t>
      </w:r>
    </w:p>
    <w:p w14:paraId="312B90D4" w14:textId="62D62A0D" w:rsidR="00047469" w:rsidRPr="00C166E1" w:rsidRDefault="00A97928" w:rsidP="00C166E1">
      <w:pPr>
        <w:pStyle w:val="ListParagraph"/>
        <w:numPr>
          <w:ilvl w:val="0"/>
          <w:numId w:val="3"/>
        </w:numPr>
        <w:rPr>
          <w:b/>
          <w:bCs/>
          <w:sz w:val="24"/>
          <w:szCs w:val="24"/>
        </w:rPr>
      </w:pPr>
      <w:r>
        <w:rPr>
          <w:b/>
          <w:bCs/>
          <w:sz w:val="24"/>
          <w:szCs w:val="24"/>
        </w:rPr>
        <w:t xml:space="preserve">Presentation </w:t>
      </w:r>
      <w:proofErr w:type="gramStart"/>
      <w:r>
        <w:rPr>
          <w:b/>
          <w:bCs/>
          <w:sz w:val="24"/>
          <w:szCs w:val="24"/>
        </w:rPr>
        <w:t xml:space="preserve">Layer </w:t>
      </w:r>
      <w:r w:rsidR="00E11B0E">
        <w:rPr>
          <w:b/>
          <w:bCs/>
          <w:sz w:val="24"/>
          <w:szCs w:val="24"/>
        </w:rPr>
        <w:t>:</w:t>
      </w:r>
      <w:proofErr w:type="gramEnd"/>
      <w:r w:rsidR="00E11B0E">
        <w:rPr>
          <w:b/>
          <w:bCs/>
          <w:sz w:val="24"/>
          <w:szCs w:val="24"/>
        </w:rPr>
        <w:t xml:space="preserve"> </w:t>
      </w:r>
      <w:r w:rsidR="006B3BAC">
        <w:rPr>
          <w:sz w:val="24"/>
          <w:szCs w:val="24"/>
        </w:rPr>
        <w:t xml:space="preserve">topmost </w:t>
      </w:r>
      <w:r w:rsidR="00EE45F6">
        <w:rPr>
          <w:sz w:val="24"/>
          <w:szCs w:val="24"/>
        </w:rPr>
        <w:t xml:space="preserve">layer of the architecture -also known as </w:t>
      </w:r>
      <w:r w:rsidR="00646194">
        <w:rPr>
          <w:sz w:val="24"/>
          <w:szCs w:val="24"/>
        </w:rPr>
        <w:t>“application laye</w:t>
      </w:r>
      <w:r w:rsidR="00216A52">
        <w:rPr>
          <w:sz w:val="24"/>
          <w:szCs w:val="24"/>
        </w:rPr>
        <w:t>r</w:t>
      </w:r>
      <w:r w:rsidR="00D048F8">
        <w:rPr>
          <w:sz w:val="24"/>
          <w:szCs w:val="24"/>
        </w:rPr>
        <w:t xml:space="preserve">” it </w:t>
      </w:r>
      <w:r w:rsidR="00216A52">
        <w:rPr>
          <w:sz w:val="24"/>
          <w:szCs w:val="24"/>
        </w:rPr>
        <w:t>handles</w:t>
      </w:r>
      <w:r w:rsidR="00D048F8">
        <w:rPr>
          <w:sz w:val="24"/>
          <w:szCs w:val="24"/>
        </w:rPr>
        <w:t xml:space="preserve"> </w:t>
      </w:r>
      <w:r w:rsidR="00E11B0E">
        <w:rPr>
          <w:sz w:val="24"/>
          <w:szCs w:val="24"/>
        </w:rPr>
        <w:t xml:space="preserve">User interface </w:t>
      </w:r>
      <w:r w:rsidR="00047469">
        <w:rPr>
          <w:sz w:val="24"/>
          <w:szCs w:val="24"/>
        </w:rPr>
        <w:t>such as screen interface .</w:t>
      </w:r>
      <w:r w:rsidR="00C166E1">
        <w:rPr>
          <w:sz w:val="24"/>
          <w:szCs w:val="24"/>
        </w:rPr>
        <w:t xml:space="preserve">                             Ex- </w:t>
      </w:r>
      <w:r w:rsidR="00E11B0E">
        <w:rPr>
          <w:sz w:val="24"/>
          <w:szCs w:val="24"/>
        </w:rPr>
        <w:t>web/mobile app for far</w:t>
      </w:r>
      <w:r w:rsidR="00800EB3">
        <w:rPr>
          <w:sz w:val="24"/>
          <w:szCs w:val="24"/>
        </w:rPr>
        <w:t xml:space="preserve">mers &amp; manufactures </w:t>
      </w:r>
    </w:p>
    <w:p w14:paraId="0B7BDBFC" w14:textId="41D00631" w:rsidR="003043A7" w:rsidRPr="003043A7" w:rsidRDefault="00800EB3" w:rsidP="003043A7">
      <w:pPr>
        <w:pStyle w:val="ListParagraph"/>
        <w:numPr>
          <w:ilvl w:val="0"/>
          <w:numId w:val="3"/>
        </w:numPr>
        <w:rPr>
          <w:b/>
          <w:bCs/>
          <w:sz w:val="24"/>
          <w:szCs w:val="24"/>
        </w:rPr>
      </w:pPr>
      <w:r>
        <w:rPr>
          <w:b/>
          <w:bCs/>
          <w:sz w:val="24"/>
          <w:szCs w:val="24"/>
        </w:rPr>
        <w:t>Business Logic Lay</w:t>
      </w:r>
      <w:r w:rsidR="006C59C8">
        <w:rPr>
          <w:b/>
          <w:bCs/>
          <w:sz w:val="24"/>
          <w:szCs w:val="24"/>
        </w:rPr>
        <w:t>er:</w:t>
      </w:r>
      <w:r w:rsidR="009126F6">
        <w:rPr>
          <w:b/>
          <w:bCs/>
          <w:sz w:val="24"/>
          <w:szCs w:val="24"/>
        </w:rPr>
        <w:t xml:space="preserve"> </w:t>
      </w:r>
      <w:r w:rsidR="009126F6">
        <w:rPr>
          <w:sz w:val="24"/>
          <w:szCs w:val="24"/>
        </w:rPr>
        <w:t>Middle layer of</w:t>
      </w:r>
      <w:r w:rsidR="00436B91">
        <w:rPr>
          <w:sz w:val="24"/>
          <w:szCs w:val="24"/>
        </w:rPr>
        <w:t xml:space="preserve"> the </w:t>
      </w:r>
      <w:r w:rsidR="009126F6">
        <w:rPr>
          <w:sz w:val="24"/>
          <w:szCs w:val="24"/>
        </w:rPr>
        <w:t>architecture</w:t>
      </w:r>
      <w:r w:rsidR="00436B91">
        <w:rPr>
          <w:sz w:val="24"/>
          <w:szCs w:val="24"/>
        </w:rPr>
        <w:t xml:space="preserve">. Act as </w:t>
      </w:r>
      <w:r w:rsidR="006979C7">
        <w:rPr>
          <w:sz w:val="24"/>
          <w:szCs w:val="24"/>
        </w:rPr>
        <w:t>intermediary between the presentation layer and the data</w:t>
      </w:r>
      <w:r w:rsidR="00CA1485">
        <w:rPr>
          <w:sz w:val="24"/>
          <w:szCs w:val="24"/>
        </w:rPr>
        <w:t xml:space="preserve"> storage layer -layer contains the core logic of the </w:t>
      </w:r>
      <w:r w:rsidR="00025C45">
        <w:rPr>
          <w:sz w:val="24"/>
          <w:szCs w:val="24"/>
        </w:rPr>
        <w:t>application.                                                                                                                     Ex-</w:t>
      </w:r>
      <w:r w:rsidR="006C59C8">
        <w:rPr>
          <w:sz w:val="24"/>
          <w:szCs w:val="24"/>
        </w:rPr>
        <w:t xml:space="preserve"> Process </w:t>
      </w:r>
      <w:proofErr w:type="gramStart"/>
      <w:r w:rsidR="006C59C8">
        <w:rPr>
          <w:sz w:val="24"/>
          <w:szCs w:val="24"/>
        </w:rPr>
        <w:t>login ,</w:t>
      </w:r>
      <w:proofErr w:type="gramEnd"/>
      <w:r w:rsidR="006C59C8">
        <w:rPr>
          <w:sz w:val="24"/>
          <w:szCs w:val="24"/>
        </w:rPr>
        <w:t xml:space="preserve"> search , payment validation , </w:t>
      </w:r>
      <w:proofErr w:type="spellStart"/>
      <w:r w:rsidR="006C59C8">
        <w:rPr>
          <w:sz w:val="24"/>
          <w:szCs w:val="24"/>
        </w:rPr>
        <w:t>cat</w:t>
      </w:r>
      <w:r w:rsidR="003043A7">
        <w:rPr>
          <w:sz w:val="24"/>
          <w:szCs w:val="24"/>
        </w:rPr>
        <w:t>alog</w:t>
      </w:r>
      <w:proofErr w:type="spellEnd"/>
      <w:r w:rsidR="003043A7">
        <w:rPr>
          <w:sz w:val="24"/>
          <w:szCs w:val="24"/>
        </w:rPr>
        <w:t xml:space="preserve"> management.</w:t>
      </w:r>
    </w:p>
    <w:p w14:paraId="2BA3FD55" w14:textId="19D961E3" w:rsidR="003043A7" w:rsidRPr="002E22F1" w:rsidRDefault="003043A7" w:rsidP="003043A7">
      <w:pPr>
        <w:pStyle w:val="ListParagraph"/>
        <w:numPr>
          <w:ilvl w:val="0"/>
          <w:numId w:val="3"/>
        </w:numPr>
        <w:rPr>
          <w:b/>
          <w:bCs/>
          <w:sz w:val="24"/>
          <w:szCs w:val="24"/>
        </w:rPr>
      </w:pPr>
      <w:r>
        <w:rPr>
          <w:b/>
          <w:bCs/>
          <w:sz w:val="24"/>
          <w:szCs w:val="24"/>
        </w:rPr>
        <w:t>Data layer:</w:t>
      </w:r>
      <w:r>
        <w:rPr>
          <w:sz w:val="24"/>
          <w:szCs w:val="24"/>
        </w:rPr>
        <w:t xml:space="preserve"> </w:t>
      </w:r>
      <w:r w:rsidR="00E85D06">
        <w:rPr>
          <w:sz w:val="24"/>
          <w:szCs w:val="24"/>
        </w:rPr>
        <w:t xml:space="preserve">bottom most </w:t>
      </w:r>
      <w:r w:rsidR="00BE631E">
        <w:rPr>
          <w:sz w:val="24"/>
          <w:szCs w:val="24"/>
        </w:rPr>
        <w:t xml:space="preserve">layer of the architecture </w:t>
      </w:r>
      <w:r w:rsidR="003E610C">
        <w:rPr>
          <w:sz w:val="24"/>
          <w:szCs w:val="24"/>
        </w:rPr>
        <w:t>–</w:t>
      </w:r>
      <w:r w:rsidR="00BE631E">
        <w:rPr>
          <w:sz w:val="24"/>
          <w:szCs w:val="24"/>
        </w:rPr>
        <w:t xml:space="preserve"> </w:t>
      </w:r>
      <w:r w:rsidR="003E610C">
        <w:rPr>
          <w:sz w:val="24"/>
          <w:szCs w:val="24"/>
        </w:rPr>
        <w:t>responsible for storing and retri</w:t>
      </w:r>
      <w:r w:rsidR="0084448C">
        <w:rPr>
          <w:sz w:val="24"/>
          <w:szCs w:val="24"/>
        </w:rPr>
        <w:t xml:space="preserve">eving data.                                                                                                                   Ex- </w:t>
      </w:r>
      <w:r w:rsidR="0030216C">
        <w:rPr>
          <w:sz w:val="24"/>
          <w:szCs w:val="24"/>
        </w:rPr>
        <w:t xml:space="preserve">Database for </w:t>
      </w:r>
      <w:proofErr w:type="gramStart"/>
      <w:r w:rsidR="0030216C">
        <w:rPr>
          <w:sz w:val="24"/>
          <w:szCs w:val="24"/>
        </w:rPr>
        <w:t>products ,</w:t>
      </w:r>
      <w:proofErr w:type="gramEnd"/>
      <w:r w:rsidR="0030216C">
        <w:rPr>
          <w:sz w:val="24"/>
          <w:szCs w:val="24"/>
        </w:rPr>
        <w:t xml:space="preserve"> user details </w:t>
      </w:r>
      <w:r w:rsidR="002E22F1">
        <w:rPr>
          <w:sz w:val="24"/>
          <w:szCs w:val="24"/>
        </w:rPr>
        <w:t>, transactions.</w:t>
      </w:r>
    </w:p>
    <w:p w14:paraId="244A14E3" w14:textId="2AE2EBE6" w:rsidR="002E22F1" w:rsidRDefault="002E22F1" w:rsidP="002E22F1">
      <w:pPr>
        <w:pStyle w:val="ListParagraph"/>
        <w:ind w:left="1008"/>
        <w:rPr>
          <w:b/>
          <w:bCs/>
          <w:sz w:val="24"/>
          <w:szCs w:val="24"/>
        </w:rPr>
      </w:pPr>
      <w:r>
        <w:rPr>
          <w:b/>
          <w:bCs/>
          <w:sz w:val="24"/>
          <w:szCs w:val="24"/>
        </w:rPr>
        <w:t xml:space="preserve">      </w:t>
      </w:r>
    </w:p>
    <w:p w14:paraId="04C34081" w14:textId="6CDFAC54" w:rsidR="002E22F1" w:rsidRDefault="002E22F1" w:rsidP="002E22F1">
      <w:pPr>
        <w:pStyle w:val="ListParagraph"/>
        <w:ind w:left="1008"/>
        <w:rPr>
          <w:b/>
          <w:bCs/>
          <w:sz w:val="24"/>
          <w:szCs w:val="24"/>
        </w:rPr>
      </w:pPr>
      <w:r>
        <w:rPr>
          <w:b/>
          <w:bCs/>
          <w:sz w:val="24"/>
          <w:szCs w:val="24"/>
        </w:rPr>
        <w:t xml:space="preserve">                                       Q4:</w:t>
      </w:r>
      <w:r w:rsidR="00F16997">
        <w:rPr>
          <w:b/>
          <w:bCs/>
          <w:sz w:val="24"/>
          <w:szCs w:val="24"/>
        </w:rPr>
        <w:t xml:space="preserve">BA Approach Strategy for farming </w:t>
      </w:r>
    </w:p>
    <w:p w14:paraId="42AA25C2" w14:textId="63BD1758" w:rsidR="00397011" w:rsidRDefault="00655D14" w:rsidP="00655D14">
      <w:pPr>
        <w:rPr>
          <w:sz w:val="24"/>
          <w:szCs w:val="24"/>
        </w:rPr>
      </w:pPr>
      <w:r>
        <w:rPr>
          <w:b/>
          <w:bCs/>
          <w:sz w:val="24"/>
          <w:szCs w:val="24"/>
        </w:rPr>
        <w:lastRenderedPageBreak/>
        <w:t>1.5W1H –</w:t>
      </w:r>
      <w:r w:rsidR="0014429F">
        <w:rPr>
          <w:sz w:val="24"/>
          <w:szCs w:val="24"/>
        </w:rPr>
        <w:t xml:space="preserve">The </w:t>
      </w:r>
      <w:r w:rsidR="009D0806">
        <w:rPr>
          <w:sz w:val="24"/>
          <w:szCs w:val="24"/>
        </w:rPr>
        <w:t xml:space="preserve">5W1H frame work is a useful tool for gather the </w:t>
      </w:r>
      <w:r w:rsidR="004D7ECE">
        <w:rPr>
          <w:sz w:val="24"/>
          <w:szCs w:val="24"/>
        </w:rPr>
        <w:t>information and</w:t>
      </w:r>
      <w:r w:rsidR="00A20F2D">
        <w:rPr>
          <w:sz w:val="24"/>
          <w:szCs w:val="24"/>
        </w:rPr>
        <w:t xml:space="preserve"> understanding a situation by answering </w:t>
      </w:r>
      <w:r w:rsidR="002120DE">
        <w:rPr>
          <w:sz w:val="24"/>
          <w:szCs w:val="24"/>
        </w:rPr>
        <w:t>questions about</w:t>
      </w:r>
      <w:r w:rsidR="004D7ECE">
        <w:rPr>
          <w:sz w:val="24"/>
          <w:szCs w:val="24"/>
        </w:rPr>
        <w:t xml:space="preserve"> </w:t>
      </w:r>
      <w:proofErr w:type="gramStart"/>
      <w:r w:rsidR="009C154D">
        <w:rPr>
          <w:sz w:val="24"/>
          <w:szCs w:val="24"/>
        </w:rPr>
        <w:t>who ,</w:t>
      </w:r>
      <w:proofErr w:type="gramEnd"/>
      <w:r w:rsidR="009C154D">
        <w:rPr>
          <w:sz w:val="24"/>
          <w:szCs w:val="24"/>
        </w:rPr>
        <w:t xml:space="preserve"> what , when, where , why , and how </w:t>
      </w:r>
      <w:r w:rsidR="00B70B7F">
        <w:rPr>
          <w:sz w:val="24"/>
          <w:szCs w:val="24"/>
        </w:rPr>
        <w:t>to capture all aspects of requirement .</w:t>
      </w:r>
    </w:p>
    <w:p w14:paraId="20BEC771" w14:textId="69320E5B" w:rsidR="005E0829" w:rsidRDefault="00B94892" w:rsidP="00655D14">
      <w:pPr>
        <w:rPr>
          <w:sz w:val="24"/>
          <w:szCs w:val="24"/>
        </w:rPr>
      </w:pPr>
      <w:r w:rsidRPr="00B94892">
        <w:rPr>
          <w:b/>
          <w:bCs/>
          <w:sz w:val="24"/>
          <w:szCs w:val="24"/>
        </w:rPr>
        <w:t>2.SMART</w:t>
      </w:r>
      <w:r>
        <w:rPr>
          <w:b/>
          <w:bCs/>
          <w:sz w:val="24"/>
          <w:szCs w:val="24"/>
        </w:rPr>
        <w:t xml:space="preserve">- </w:t>
      </w:r>
      <w:r w:rsidR="006154B5" w:rsidRPr="006154B5">
        <w:rPr>
          <w:sz w:val="24"/>
          <w:szCs w:val="24"/>
        </w:rPr>
        <w:t>T</w:t>
      </w:r>
      <w:r w:rsidR="006154B5">
        <w:rPr>
          <w:sz w:val="24"/>
          <w:szCs w:val="24"/>
        </w:rPr>
        <w:t xml:space="preserve">he SMART technique </w:t>
      </w:r>
      <w:r w:rsidR="004455EE">
        <w:rPr>
          <w:sz w:val="24"/>
          <w:szCs w:val="24"/>
        </w:rPr>
        <w:t>can help in creating questions.</w:t>
      </w:r>
      <w:r w:rsidR="004061A6">
        <w:rPr>
          <w:sz w:val="24"/>
          <w:szCs w:val="24"/>
        </w:rPr>
        <w:t xml:space="preserve"> </w:t>
      </w:r>
      <w:r w:rsidRPr="006154B5">
        <w:rPr>
          <w:sz w:val="24"/>
          <w:szCs w:val="24"/>
        </w:rPr>
        <w:t>Ensure</w:t>
      </w:r>
      <w:r>
        <w:rPr>
          <w:sz w:val="24"/>
          <w:szCs w:val="24"/>
        </w:rPr>
        <w:t xml:space="preserve"> </w:t>
      </w:r>
      <w:r w:rsidR="00DD05DB">
        <w:rPr>
          <w:sz w:val="24"/>
          <w:szCs w:val="24"/>
        </w:rPr>
        <w:t xml:space="preserve">questions are </w:t>
      </w:r>
      <w:proofErr w:type="gramStart"/>
      <w:r w:rsidR="00DD05DB">
        <w:rPr>
          <w:sz w:val="24"/>
          <w:szCs w:val="24"/>
        </w:rPr>
        <w:t>specific ,</w:t>
      </w:r>
      <w:proofErr w:type="gramEnd"/>
      <w:r w:rsidR="00DD05DB">
        <w:rPr>
          <w:sz w:val="24"/>
          <w:szCs w:val="24"/>
        </w:rPr>
        <w:t xml:space="preserve"> measurable , Achievable , Relevant, and time </w:t>
      </w:r>
      <w:r w:rsidR="005E0829">
        <w:rPr>
          <w:sz w:val="24"/>
          <w:szCs w:val="24"/>
        </w:rPr>
        <w:t>bound.</w:t>
      </w:r>
      <w:r w:rsidR="00B85C1B">
        <w:rPr>
          <w:sz w:val="24"/>
          <w:szCs w:val="24"/>
        </w:rPr>
        <w:t xml:space="preserve"> </w:t>
      </w:r>
    </w:p>
    <w:p w14:paraId="0DD7F1CC" w14:textId="64969321" w:rsidR="00323AC7" w:rsidRDefault="00323AC7" w:rsidP="00655D14">
      <w:pPr>
        <w:rPr>
          <w:sz w:val="24"/>
          <w:szCs w:val="24"/>
        </w:rPr>
      </w:pPr>
      <w:r>
        <w:rPr>
          <w:sz w:val="24"/>
          <w:szCs w:val="24"/>
        </w:rPr>
        <w:t xml:space="preserve">Specific – The question is cleared and </w:t>
      </w:r>
      <w:r w:rsidR="00DC447E">
        <w:rPr>
          <w:sz w:val="24"/>
          <w:szCs w:val="24"/>
        </w:rPr>
        <w:t xml:space="preserve">focused on the </w:t>
      </w:r>
      <w:proofErr w:type="gramStart"/>
      <w:r w:rsidR="00DC447E">
        <w:rPr>
          <w:sz w:val="24"/>
          <w:szCs w:val="24"/>
        </w:rPr>
        <w:t>topic .</w:t>
      </w:r>
      <w:proofErr w:type="gramEnd"/>
      <w:r w:rsidR="00DC447E">
        <w:rPr>
          <w:sz w:val="24"/>
          <w:szCs w:val="24"/>
        </w:rPr>
        <w:t xml:space="preserve"> </w:t>
      </w:r>
    </w:p>
    <w:p w14:paraId="669F9F86" w14:textId="422E5112" w:rsidR="00DC447E" w:rsidRDefault="00DC447E" w:rsidP="00655D14">
      <w:pPr>
        <w:rPr>
          <w:sz w:val="24"/>
          <w:szCs w:val="24"/>
        </w:rPr>
      </w:pPr>
      <w:r>
        <w:rPr>
          <w:sz w:val="24"/>
          <w:szCs w:val="24"/>
        </w:rPr>
        <w:t xml:space="preserve">Ex- what steps do you </w:t>
      </w:r>
      <w:r w:rsidR="00826E6F">
        <w:rPr>
          <w:sz w:val="24"/>
          <w:szCs w:val="24"/>
        </w:rPr>
        <w:t xml:space="preserve">follow to upload a product? how dose the system work </w:t>
      </w:r>
      <w:r w:rsidR="0091498D">
        <w:rPr>
          <w:sz w:val="24"/>
          <w:szCs w:val="24"/>
        </w:rPr>
        <w:t xml:space="preserve"> </w:t>
      </w:r>
    </w:p>
    <w:p w14:paraId="478EDAAD" w14:textId="0D7CFD9E" w:rsidR="00315134" w:rsidRDefault="00315134" w:rsidP="00655D14">
      <w:pPr>
        <w:rPr>
          <w:sz w:val="24"/>
          <w:szCs w:val="24"/>
        </w:rPr>
      </w:pPr>
      <w:r>
        <w:rPr>
          <w:sz w:val="24"/>
          <w:szCs w:val="24"/>
        </w:rPr>
        <w:t xml:space="preserve">Measurable </w:t>
      </w:r>
      <w:proofErr w:type="gramStart"/>
      <w:r>
        <w:rPr>
          <w:sz w:val="24"/>
          <w:szCs w:val="24"/>
        </w:rPr>
        <w:t xml:space="preserve">- </w:t>
      </w:r>
      <w:r w:rsidR="00A3225D">
        <w:rPr>
          <w:sz w:val="24"/>
          <w:szCs w:val="24"/>
        </w:rPr>
        <w:t xml:space="preserve"> </w:t>
      </w:r>
      <w:r w:rsidR="00FB2D3D">
        <w:rPr>
          <w:sz w:val="24"/>
          <w:szCs w:val="24"/>
        </w:rPr>
        <w:t>The</w:t>
      </w:r>
      <w:proofErr w:type="gramEnd"/>
      <w:r w:rsidR="00FB2D3D">
        <w:rPr>
          <w:sz w:val="24"/>
          <w:szCs w:val="24"/>
        </w:rPr>
        <w:t xml:space="preserve"> answer can be expressed in numbers , quantities </w:t>
      </w:r>
      <w:r w:rsidR="002B3199">
        <w:rPr>
          <w:sz w:val="24"/>
          <w:szCs w:val="24"/>
        </w:rPr>
        <w:t>or clearly verifiable facts.</w:t>
      </w:r>
    </w:p>
    <w:p w14:paraId="0F1A53C5" w14:textId="384B3A74" w:rsidR="002B3199" w:rsidRDefault="002B3199" w:rsidP="00655D14">
      <w:pPr>
        <w:rPr>
          <w:sz w:val="24"/>
          <w:szCs w:val="24"/>
        </w:rPr>
      </w:pPr>
      <w:r>
        <w:rPr>
          <w:sz w:val="24"/>
          <w:szCs w:val="24"/>
        </w:rPr>
        <w:t>Ex- how many product cat</w:t>
      </w:r>
      <w:r w:rsidR="007B7B26">
        <w:rPr>
          <w:sz w:val="24"/>
          <w:szCs w:val="24"/>
        </w:rPr>
        <w:t>egories do you manage per person.</w:t>
      </w:r>
    </w:p>
    <w:p w14:paraId="390E425E" w14:textId="3BC1C193" w:rsidR="007B7B26" w:rsidRDefault="007B7B26" w:rsidP="00655D14">
      <w:pPr>
        <w:rPr>
          <w:sz w:val="24"/>
          <w:szCs w:val="24"/>
        </w:rPr>
      </w:pPr>
      <w:r>
        <w:rPr>
          <w:sz w:val="24"/>
          <w:szCs w:val="24"/>
        </w:rPr>
        <w:t xml:space="preserve">Achievable- </w:t>
      </w:r>
      <w:r w:rsidR="00D52AA1">
        <w:rPr>
          <w:sz w:val="24"/>
          <w:szCs w:val="24"/>
        </w:rPr>
        <w:t>The information you are asking for is realistic for the stakeholder to provide</w:t>
      </w:r>
      <w:r w:rsidR="00602C76">
        <w:rPr>
          <w:sz w:val="24"/>
          <w:szCs w:val="24"/>
        </w:rPr>
        <w:t>.</w:t>
      </w:r>
    </w:p>
    <w:p w14:paraId="132C019E" w14:textId="0B0EC920" w:rsidR="00602C76" w:rsidRDefault="00602C76" w:rsidP="00655D14">
      <w:pPr>
        <w:rPr>
          <w:sz w:val="24"/>
          <w:szCs w:val="24"/>
        </w:rPr>
      </w:pPr>
      <w:r>
        <w:rPr>
          <w:sz w:val="24"/>
          <w:szCs w:val="24"/>
        </w:rPr>
        <w:t>Ex- Can you describe the top three pain</w:t>
      </w:r>
      <w:r w:rsidR="00C57405">
        <w:rPr>
          <w:sz w:val="24"/>
          <w:szCs w:val="24"/>
        </w:rPr>
        <w:t xml:space="preserve"> points in your current ordering process.</w:t>
      </w:r>
    </w:p>
    <w:p w14:paraId="5144965F" w14:textId="24DA8A9E" w:rsidR="008378A9" w:rsidRDefault="0096312F" w:rsidP="00655D14">
      <w:pPr>
        <w:rPr>
          <w:sz w:val="24"/>
          <w:szCs w:val="24"/>
        </w:rPr>
      </w:pPr>
      <w:r>
        <w:rPr>
          <w:sz w:val="24"/>
          <w:szCs w:val="24"/>
        </w:rPr>
        <w:t xml:space="preserve"> </w:t>
      </w:r>
      <w:r w:rsidR="000A218C">
        <w:rPr>
          <w:sz w:val="24"/>
          <w:szCs w:val="24"/>
        </w:rPr>
        <w:t xml:space="preserve">Relevant </w:t>
      </w:r>
      <w:r w:rsidR="001C3EB3">
        <w:rPr>
          <w:sz w:val="24"/>
          <w:szCs w:val="24"/>
        </w:rPr>
        <w:t>–</w:t>
      </w:r>
      <w:r w:rsidR="000A218C">
        <w:rPr>
          <w:sz w:val="24"/>
          <w:szCs w:val="24"/>
        </w:rPr>
        <w:t xml:space="preserve"> </w:t>
      </w:r>
      <w:r w:rsidR="001C3EB3">
        <w:rPr>
          <w:sz w:val="24"/>
          <w:szCs w:val="24"/>
        </w:rPr>
        <w:t>The question directly related to the projects goal and scope.</w:t>
      </w:r>
    </w:p>
    <w:p w14:paraId="6F0492C2" w14:textId="6D0516A0" w:rsidR="001C3EB3" w:rsidRDefault="001C3EB3" w:rsidP="00655D14">
      <w:pPr>
        <w:rPr>
          <w:sz w:val="24"/>
          <w:szCs w:val="24"/>
        </w:rPr>
      </w:pPr>
      <w:r>
        <w:rPr>
          <w:sz w:val="24"/>
          <w:szCs w:val="24"/>
        </w:rPr>
        <w:t xml:space="preserve">Ex </w:t>
      </w:r>
      <w:proofErr w:type="gramStart"/>
      <w:r>
        <w:rPr>
          <w:sz w:val="24"/>
          <w:szCs w:val="24"/>
        </w:rPr>
        <w:t>-</w:t>
      </w:r>
      <w:r w:rsidR="00653A9E">
        <w:rPr>
          <w:sz w:val="24"/>
          <w:szCs w:val="24"/>
        </w:rPr>
        <w:t xml:space="preserve"> </w:t>
      </w:r>
      <w:r w:rsidR="0060097F">
        <w:rPr>
          <w:sz w:val="24"/>
          <w:szCs w:val="24"/>
        </w:rPr>
        <w:t xml:space="preserve"> </w:t>
      </w:r>
      <w:r w:rsidR="000A6CFF">
        <w:rPr>
          <w:sz w:val="24"/>
          <w:szCs w:val="24"/>
        </w:rPr>
        <w:t>w</w:t>
      </w:r>
      <w:r w:rsidR="003927F8">
        <w:rPr>
          <w:sz w:val="24"/>
          <w:szCs w:val="24"/>
        </w:rPr>
        <w:t>h</w:t>
      </w:r>
      <w:r w:rsidR="000A6CFF">
        <w:rPr>
          <w:sz w:val="24"/>
          <w:szCs w:val="24"/>
        </w:rPr>
        <w:t>ich</w:t>
      </w:r>
      <w:proofErr w:type="gramEnd"/>
      <w:r w:rsidR="000A6CFF">
        <w:rPr>
          <w:sz w:val="24"/>
          <w:szCs w:val="24"/>
        </w:rPr>
        <w:t xml:space="preserve"> reports are essential </w:t>
      </w:r>
      <w:r w:rsidR="006E74D1">
        <w:rPr>
          <w:sz w:val="24"/>
          <w:szCs w:val="24"/>
        </w:rPr>
        <w:t>for monitoring daily farm sales?</w:t>
      </w:r>
    </w:p>
    <w:p w14:paraId="71E197C2" w14:textId="75ADB48C" w:rsidR="006E74D1" w:rsidRDefault="000C2A67" w:rsidP="00655D14">
      <w:pPr>
        <w:rPr>
          <w:sz w:val="24"/>
          <w:szCs w:val="24"/>
        </w:rPr>
      </w:pPr>
      <w:r>
        <w:rPr>
          <w:sz w:val="24"/>
          <w:szCs w:val="24"/>
        </w:rPr>
        <w:t xml:space="preserve">Time- bound – </w:t>
      </w:r>
      <w:r w:rsidR="00D21C8E">
        <w:rPr>
          <w:sz w:val="24"/>
          <w:szCs w:val="24"/>
        </w:rPr>
        <w:t xml:space="preserve">The question includes or seeks a time frame </w:t>
      </w:r>
      <w:r w:rsidR="007C0016">
        <w:rPr>
          <w:sz w:val="24"/>
          <w:szCs w:val="24"/>
        </w:rPr>
        <w:t>to set expectations.</w:t>
      </w:r>
    </w:p>
    <w:p w14:paraId="23F45A0B" w14:textId="1EE82F68" w:rsidR="007C0016" w:rsidRDefault="007C0016" w:rsidP="00655D14">
      <w:pPr>
        <w:rPr>
          <w:sz w:val="24"/>
          <w:szCs w:val="24"/>
        </w:rPr>
      </w:pPr>
      <w:r>
        <w:rPr>
          <w:sz w:val="24"/>
          <w:szCs w:val="24"/>
        </w:rPr>
        <w:t xml:space="preserve">Ex- By </w:t>
      </w:r>
      <w:r w:rsidR="00A05924">
        <w:rPr>
          <w:sz w:val="24"/>
          <w:szCs w:val="24"/>
        </w:rPr>
        <w:t xml:space="preserve">when should the new fertilizer order feature be available </w:t>
      </w:r>
      <w:r w:rsidR="007B68B9">
        <w:rPr>
          <w:sz w:val="24"/>
          <w:szCs w:val="24"/>
        </w:rPr>
        <w:t xml:space="preserve">to </w:t>
      </w:r>
      <w:proofErr w:type="gramStart"/>
      <w:r w:rsidR="007B68B9">
        <w:rPr>
          <w:sz w:val="24"/>
          <w:szCs w:val="24"/>
        </w:rPr>
        <w:t>farmers ?</w:t>
      </w:r>
      <w:proofErr w:type="gramEnd"/>
    </w:p>
    <w:p w14:paraId="5FB94D07" w14:textId="397F72A5" w:rsidR="00A550AC" w:rsidRDefault="005E0829" w:rsidP="00655D14">
      <w:pPr>
        <w:rPr>
          <w:b/>
          <w:bCs/>
          <w:sz w:val="24"/>
          <w:szCs w:val="24"/>
        </w:rPr>
      </w:pPr>
      <w:r>
        <w:rPr>
          <w:b/>
          <w:bCs/>
          <w:sz w:val="24"/>
          <w:szCs w:val="24"/>
        </w:rPr>
        <w:t xml:space="preserve">3. RACI </w:t>
      </w:r>
      <w:r w:rsidR="0064037D">
        <w:rPr>
          <w:b/>
          <w:bCs/>
          <w:sz w:val="24"/>
          <w:szCs w:val="24"/>
        </w:rPr>
        <w:t>–</w:t>
      </w:r>
      <w:r>
        <w:rPr>
          <w:b/>
          <w:bCs/>
          <w:sz w:val="24"/>
          <w:szCs w:val="24"/>
        </w:rPr>
        <w:t xml:space="preserve"> </w:t>
      </w:r>
      <w:r w:rsidR="004455EE" w:rsidRPr="004455EE">
        <w:rPr>
          <w:sz w:val="24"/>
          <w:szCs w:val="24"/>
        </w:rPr>
        <w:t>RACI</w:t>
      </w:r>
      <w:r w:rsidR="004455EE">
        <w:rPr>
          <w:sz w:val="24"/>
          <w:szCs w:val="24"/>
        </w:rPr>
        <w:t xml:space="preserve"> </w:t>
      </w:r>
      <w:r w:rsidR="007374A8">
        <w:rPr>
          <w:sz w:val="24"/>
          <w:szCs w:val="24"/>
        </w:rPr>
        <w:t xml:space="preserve">charts help define and clarify </w:t>
      </w:r>
      <w:r w:rsidR="00803729">
        <w:rPr>
          <w:sz w:val="24"/>
          <w:szCs w:val="24"/>
        </w:rPr>
        <w:t>ro</w:t>
      </w:r>
      <w:r w:rsidR="001D2075">
        <w:rPr>
          <w:sz w:val="24"/>
          <w:szCs w:val="24"/>
        </w:rPr>
        <w:t xml:space="preserve">les </w:t>
      </w:r>
      <w:r w:rsidR="0064037D" w:rsidRPr="004455EE">
        <w:rPr>
          <w:sz w:val="24"/>
          <w:szCs w:val="24"/>
        </w:rPr>
        <w:t>Identify</w:t>
      </w:r>
      <w:r w:rsidR="0064037D">
        <w:rPr>
          <w:sz w:val="24"/>
          <w:szCs w:val="24"/>
        </w:rPr>
        <w:t xml:space="preserve"> </w:t>
      </w:r>
      <w:proofErr w:type="gramStart"/>
      <w:r w:rsidR="0064037D">
        <w:rPr>
          <w:sz w:val="24"/>
          <w:szCs w:val="24"/>
        </w:rPr>
        <w:t>Responsible ,</w:t>
      </w:r>
      <w:proofErr w:type="gramEnd"/>
      <w:r w:rsidR="0064037D">
        <w:rPr>
          <w:sz w:val="24"/>
          <w:szCs w:val="24"/>
        </w:rPr>
        <w:t xml:space="preserve"> Accountable , </w:t>
      </w:r>
      <w:r w:rsidR="001A18E5">
        <w:rPr>
          <w:sz w:val="24"/>
          <w:szCs w:val="24"/>
        </w:rPr>
        <w:t xml:space="preserve">Consulted , and </w:t>
      </w:r>
      <w:r w:rsidR="00A550AC">
        <w:rPr>
          <w:sz w:val="24"/>
          <w:szCs w:val="24"/>
        </w:rPr>
        <w:t>informed stakeholder for clarity .</w:t>
      </w:r>
    </w:p>
    <w:p w14:paraId="0B6093AA" w14:textId="04C4FEDB" w:rsidR="00015D99" w:rsidRDefault="00276D49" w:rsidP="00655D14">
      <w:pPr>
        <w:rPr>
          <w:b/>
          <w:bCs/>
          <w:sz w:val="24"/>
          <w:szCs w:val="24"/>
        </w:rPr>
      </w:pPr>
      <w:r>
        <w:rPr>
          <w:b/>
          <w:bCs/>
          <w:sz w:val="24"/>
          <w:szCs w:val="24"/>
        </w:rPr>
        <w:t xml:space="preserve">4. 3- Tier Architecture </w:t>
      </w:r>
    </w:p>
    <w:p w14:paraId="6BB51361" w14:textId="49FB5BCB" w:rsidR="00015D99" w:rsidRDefault="00015D99" w:rsidP="00655D14">
      <w:pPr>
        <w:rPr>
          <w:sz w:val="24"/>
          <w:szCs w:val="24"/>
        </w:rPr>
      </w:pPr>
      <w:proofErr w:type="gramStart"/>
      <w:r>
        <w:rPr>
          <w:sz w:val="24"/>
          <w:szCs w:val="24"/>
        </w:rPr>
        <w:t>It</w:t>
      </w:r>
      <w:proofErr w:type="gramEnd"/>
      <w:r>
        <w:rPr>
          <w:sz w:val="24"/>
          <w:szCs w:val="24"/>
        </w:rPr>
        <w:t xml:space="preserve"> application can be </w:t>
      </w:r>
      <w:r w:rsidR="00397C08">
        <w:rPr>
          <w:sz w:val="24"/>
          <w:szCs w:val="24"/>
        </w:rPr>
        <w:t xml:space="preserve">viewed in three layers. Each layer performs </w:t>
      </w:r>
      <w:r w:rsidR="00A808B9">
        <w:rPr>
          <w:sz w:val="24"/>
          <w:szCs w:val="24"/>
        </w:rPr>
        <w:t xml:space="preserve">different activities. This </w:t>
      </w:r>
      <w:proofErr w:type="gramStart"/>
      <w:r w:rsidR="00A808B9">
        <w:rPr>
          <w:sz w:val="24"/>
          <w:szCs w:val="24"/>
        </w:rPr>
        <w:t>3 tier</w:t>
      </w:r>
      <w:proofErr w:type="gramEnd"/>
      <w:r w:rsidR="00A808B9">
        <w:rPr>
          <w:sz w:val="24"/>
          <w:szCs w:val="24"/>
        </w:rPr>
        <w:t xml:space="preserve"> </w:t>
      </w:r>
      <w:r w:rsidR="002E3E63">
        <w:rPr>
          <w:sz w:val="24"/>
          <w:szCs w:val="24"/>
        </w:rPr>
        <w:t xml:space="preserve">approach we called 3 Tier </w:t>
      </w:r>
      <w:r w:rsidR="00867DF2">
        <w:rPr>
          <w:sz w:val="24"/>
          <w:szCs w:val="24"/>
        </w:rPr>
        <w:t>Architecture</w:t>
      </w:r>
      <w:r w:rsidR="0059676B">
        <w:rPr>
          <w:sz w:val="24"/>
          <w:szCs w:val="24"/>
        </w:rPr>
        <w:t>.</w:t>
      </w:r>
    </w:p>
    <w:p w14:paraId="724F9F6C" w14:textId="324D7F79" w:rsidR="0059676B" w:rsidRPr="0059676B" w:rsidRDefault="0059676B" w:rsidP="0059676B">
      <w:pPr>
        <w:pStyle w:val="ListParagraph"/>
        <w:numPr>
          <w:ilvl w:val="0"/>
          <w:numId w:val="6"/>
        </w:numPr>
        <w:rPr>
          <w:sz w:val="24"/>
          <w:szCs w:val="24"/>
        </w:rPr>
      </w:pPr>
      <w:r w:rsidRPr="0059676B">
        <w:rPr>
          <w:sz w:val="24"/>
          <w:szCs w:val="24"/>
        </w:rPr>
        <w:t xml:space="preserve">Application </w:t>
      </w:r>
      <w:r w:rsidR="002E5AC3">
        <w:rPr>
          <w:sz w:val="24"/>
          <w:szCs w:val="24"/>
        </w:rPr>
        <w:t>layer</w:t>
      </w:r>
    </w:p>
    <w:p w14:paraId="2D2AA4B7" w14:textId="6E6D58CB" w:rsidR="0059676B" w:rsidRDefault="0059676B" w:rsidP="0059676B">
      <w:pPr>
        <w:pStyle w:val="ListParagraph"/>
        <w:numPr>
          <w:ilvl w:val="0"/>
          <w:numId w:val="6"/>
        </w:numPr>
        <w:rPr>
          <w:sz w:val="24"/>
          <w:szCs w:val="24"/>
        </w:rPr>
      </w:pPr>
      <w:r>
        <w:rPr>
          <w:sz w:val="24"/>
          <w:szCs w:val="24"/>
        </w:rPr>
        <w:t>Business logic lay</w:t>
      </w:r>
      <w:r w:rsidR="004D48AE">
        <w:rPr>
          <w:sz w:val="24"/>
          <w:szCs w:val="24"/>
        </w:rPr>
        <w:t>er</w:t>
      </w:r>
    </w:p>
    <w:p w14:paraId="7CFF68D2" w14:textId="676D8EE1" w:rsidR="004D48AE" w:rsidRDefault="004D48AE" w:rsidP="0059676B">
      <w:pPr>
        <w:pStyle w:val="ListParagraph"/>
        <w:numPr>
          <w:ilvl w:val="0"/>
          <w:numId w:val="6"/>
        </w:numPr>
        <w:rPr>
          <w:sz w:val="24"/>
          <w:szCs w:val="24"/>
        </w:rPr>
      </w:pPr>
      <w:r>
        <w:rPr>
          <w:sz w:val="24"/>
          <w:szCs w:val="24"/>
        </w:rPr>
        <w:t xml:space="preserve">Database layer </w:t>
      </w:r>
    </w:p>
    <w:p w14:paraId="33ABA46A" w14:textId="4727990A" w:rsidR="00E11FA5" w:rsidRPr="00E11FA5" w:rsidRDefault="002E5AC3" w:rsidP="00E11FA5">
      <w:pPr>
        <w:pStyle w:val="ListParagraph"/>
        <w:rPr>
          <w:sz w:val="24"/>
          <w:szCs w:val="24"/>
        </w:rPr>
      </w:pPr>
      <w:r>
        <w:rPr>
          <w:sz w:val="24"/>
          <w:szCs w:val="24"/>
        </w:rPr>
        <w:t>a.</w:t>
      </w:r>
      <w:r w:rsidR="00E11FA5" w:rsidRPr="00E11FA5">
        <w:t xml:space="preserve"> </w:t>
      </w:r>
      <w:r w:rsidR="00E11FA5" w:rsidRPr="00E11FA5">
        <w:rPr>
          <w:sz w:val="24"/>
          <w:szCs w:val="24"/>
        </w:rPr>
        <w:t xml:space="preserve"> Application Layer: It's the topmost layer of the application also known as</w:t>
      </w:r>
    </w:p>
    <w:p w14:paraId="5ACF33DF" w14:textId="2EF6329E" w:rsidR="00E11FA5" w:rsidRPr="00E11FA5" w:rsidRDefault="00E11FA5" w:rsidP="00E11FA5">
      <w:pPr>
        <w:pStyle w:val="ListParagraph"/>
        <w:rPr>
          <w:sz w:val="24"/>
          <w:szCs w:val="24"/>
        </w:rPr>
      </w:pPr>
      <w:r w:rsidRPr="00E11FA5">
        <w:rPr>
          <w:sz w:val="24"/>
          <w:szCs w:val="24"/>
        </w:rPr>
        <w:t>Presentation Layer. It handles user interface components such as screens, pages</w:t>
      </w:r>
      <w:r w:rsidR="000849B1">
        <w:rPr>
          <w:sz w:val="24"/>
          <w:szCs w:val="24"/>
        </w:rPr>
        <w:t>, validation</w:t>
      </w:r>
      <w:r w:rsidR="008C5514">
        <w:rPr>
          <w:sz w:val="24"/>
          <w:szCs w:val="24"/>
        </w:rPr>
        <w:t>.</w:t>
      </w:r>
    </w:p>
    <w:p w14:paraId="5091D566" w14:textId="2B89EE7F" w:rsidR="00E11FA5" w:rsidRPr="00E11FA5" w:rsidRDefault="00E11FA5" w:rsidP="00E11FA5">
      <w:pPr>
        <w:pStyle w:val="ListParagraph"/>
        <w:rPr>
          <w:sz w:val="24"/>
          <w:szCs w:val="24"/>
        </w:rPr>
      </w:pPr>
      <w:r w:rsidRPr="00E11FA5">
        <w:rPr>
          <w:sz w:val="24"/>
          <w:szCs w:val="24"/>
        </w:rPr>
        <w:t>Ex. Online Agriculture Website</w:t>
      </w:r>
    </w:p>
    <w:p w14:paraId="2FCE294D" w14:textId="59889E5E" w:rsidR="00E11FA5" w:rsidRPr="00E11FA5" w:rsidRDefault="00934D62" w:rsidP="00E11FA5">
      <w:pPr>
        <w:pStyle w:val="ListParagraph"/>
        <w:rPr>
          <w:sz w:val="24"/>
          <w:szCs w:val="24"/>
        </w:rPr>
      </w:pPr>
      <w:r>
        <w:rPr>
          <w:sz w:val="24"/>
          <w:szCs w:val="24"/>
        </w:rPr>
        <w:t>b.</w:t>
      </w:r>
      <w:r w:rsidR="00B93C7B">
        <w:rPr>
          <w:sz w:val="24"/>
          <w:szCs w:val="24"/>
        </w:rPr>
        <w:t xml:space="preserve"> </w:t>
      </w:r>
      <w:r w:rsidR="00DC17E9">
        <w:rPr>
          <w:sz w:val="24"/>
          <w:szCs w:val="24"/>
        </w:rPr>
        <w:t>B</w:t>
      </w:r>
      <w:r w:rsidR="00E11FA5" w:rsidRPr="00E11FA5">
        <w:rPr>
          <w:sz w:val="24"/>
          <w:szCs w:val="24"/>
        </w:rPr>
        <w:t xml:space="preserve">usiness </w:t>
      </w:r>
      <w:r w:rsidR="00A5136A">
        <w:rPr>
          <w:sz w:val="24"/>
          <w:szCs w:val="24"/>
        </w:rPr>
        <w:t>log</w:t>
      </w:r>
      <w:r w:rsidR="00E11FA5" w:rsidRPr="00E11FA5">
        <w:rPr>
          <w:sz w:val="24"/>
          <w:szCs w:val="24"/>
        </w:rPr>
        <w:t>ic La</w:t>
      </w:r>
      <w:r w:rsidR="008C5514">
        <w:rPr>
          <w:sz w:val="24"/>
          <w:szCs w:val="24"/>
        </w:rPr>
        <w:t>y</w:t>
      </w:r>
      <w:r w:rsidR="00E11FA5" w:rsidRPr="00E11FA5">
        <w:rPr>
          <w:sz w:val="24"/>
          <w:szCs w:val="24"/>
        </w:rPr>
        <w:t xml:space="preserve">er. </w:t>
      </w:r>
      <w:proofErr w:type="spellStart"/>
      <w:r w:rsidR="00DC17E9">
        <w:rPr>
          <w:sz w:val="24"/>
          <w:szCs w:val="24"/>
        </w:rPr>
        <w:t>its</w:t>
      </w:r>
      <w:proofErr w:type="spellEnd"/>
      <w:r w:rsidR="00E11FA5" w:rsidRPr="00E11FA5">
        <w:rPr>
          <w:sz w:val="24"/>
          <w:szCs w:val="24"/>
        </w:rPr>
        <w:t xml:space="preserve"> t</w:t>
      </w:r>
      <w:r w:rsidR="00DC17E9">
        <w:rPr>
          <w:sz w:val="24"/>
          <w:szCs w:val="24"/>
        </w:rPr>
        <w:t>h</w:t>
      </w:r>
      <w:r w:rsidR="00E11FA5" w:rsidRPr="00E11FA5">
        <w:rPr>
          <w:sz w:val="24"/>
          <w:szCs w:val="24"/>
        </w:rPr>
        <w:t>e middle la</w:t>
      </w:r>
      <w:r w:rsidR="00DC17E9">
        <w:rPr>
          <w:sz w:val="24"/>
          <w:szCs w:val="24"/>
        </w:rPr>
        <w:t>y</w:t>
      </w:r>
      <w:r w:rsidR="00E11FA5" w:rsidRPr="00E11FA5">
        <w:rPr>
          <w:sz w:val="24"/>
          <w:szCs w:val="24"/>
        </w:rPr>
        <w:t>er o</w:t>
      </w:r>
      <w:r w:rsidR="00DC17E9">
        <w:rPr>
          <w:sz w:val="24"/>
          <w:szCs w:val="24"/>
        </w:rPr>
        <w:t>f the ar</w:t>
      </w:r>
      <w:r w:rsidR="000D3609">
        <w:rPr>
          <w:sz w:val="24"/>
          <w:szCs w:val="24"/>
        </w:rPr>
        <w:t>chitecture</w:t>
      </w:r>
      <w:r w:rsidR="00E11FA5" w:rsidRPr="00E11FA5">
        <w:rPr>
          <w:sz w:val="24"/>
          <w:szCs w:val="24"/>
        </w:rPr>
        <w:t>. A</w:t>
      </w:r>
      <w:r w:rsidR="00B93C7B">
        <w:rPr>
          <w:sz w:val="24"/>
          <w:szCs w:val="24"/>
        </w:rPr>
        <w:t>ll</w:t>
      </w:r>
      <w:r w:rsidR="00E11FA5" w:rsidRPr="00E11FA5">
        <w:rPr>
          <w:sz w:val="24"/>
          <w:szCs w:val="24"/>
        </w:rPr>
        <w:t xml:space="preserve"> </w:t>
      </w:r>
      <w:proofErr w:type="spellStart"/>
      <w:r w:rsidR="00E11FA5" w:rsidRPr="00E11FA5">
        <w:rPr>
          <w:sz w:val="24"/>
          <w:szCs w:val="24"/>
        </w:rPr>
        <w:t>re usable</w:t>
      </w:r>
      <w:proofErr w:type="spellEnd"/>
      <w:r w:rsidR="00E11FA5" w:rsidRPr="00E11FA5">
        <w:rPr>
          <w:sz w:val="24"/>
          <w:szCs w:val="24"/>
        </w:rPr>
        <w:t xml:space="preserve"> o</w:t>
      </w:r>
      <w:r w:rsidR="00DD12F3">
        <w:rPr>
          <w:sz w:val="24"/>
          <w:szCs w:val="24"/>
        </w:rPr>
        <w:t xml:space="preserve">r </w:t>
      </w:r>
      <w:r w:rsidR="00E11FA5" w:rsidRPr="00E11FA5">
        <w:rPr>
          <w:sz w:val="24"/>
          <w:szCs w:val="24"/>
        </w:rPr>
        <w:t>frequently changing components which is pertaining to the industry will be in this layer such as Government body rules and regulations, RBI rules for banks.</w:t>
      </w:r>
    </w:p>
    <w:p w14:paraId="1313484A" w14:textId="3E60E6A6" w:rsidR="00E11FA5" w:rsidRPr="00E11FA5" w:rsidRDefault="00DD12F3" w:rsidP="00E11FA5">
      <w:pPr>
        <w:pStyle w:val="ListParagraph"/>
        <w:rPr>
          <w:sz w:val="24"/>
          <w:szCs w:val="24"/>
        </w:rPr>
      </w:pPr>
      <w:r>
        <w:rPr>
          <w:sz w:val="24"/>
          <w:szCs w:val="24"/>
        </w:rPr>
        <w:t>Ex</w:t>
      </w:r>
      <w:r w:rsidR="00E11FA5" w:rsidRPr="00E11FA5">
        <w:rPr>
          <w:sz w:val="24"/>
          <w:szCs w:val="24"/>
        </w:rPr>
        <w:t>: All 3rd party logins - Payment Gateways, Mail Server, SMS Gateway</w:t>
      </w:r>
    </w:p>
    <w:p w14:paraId="7022EB44" w14:textId="2BA5F01D" w:rsidR="004D48AE" w:rsidRDefault="00E11FA5" w:rsidP="00717BB7">
      <w:pPr>
        <w:pStyle w:val="ListParagraph"/>
        <w:numPr>
          <w:ilvl w:val="0"/>
          <w:numId w:val="6"/>
        </w:numPr>
        <w:rPr>
          <w:sz w:val="24"/>
          <w:szCs w:val="24"/>
        </w:rPr>
      </w:pPr>
      <w:r w:rsidRPr="00E11FA5">
        <w:rPr>
          <w:sz w:val="24"/>
          <w:szCs w:val="24"/>
        </w:rPr>
        <w:t>Database Layer: This is the bottom layer of the application. Database components which are connecting to databases will be in this layer. It manages the data storage,</w:t>
      </w:r>
      <w:r w:rsidR="007F77E0">
        <w:rPr>
          <w:sz w:val="24"/>
          <w:szCs w:val="24"/>
        </w:rPr>
        <w:t xml:space="preserve"> update &amp; </w:t>
      </w:r>
      <w:proofErr w:type="gramStart"/>
      <w:r w:rsidR="007F77E0">
        <w:rPr>
          <w:sz w:val="24"/>
          <w:szCs w:val="24"/>
        </w:rPr>
        <w:t>ret</w:t>
      </w:r>
      <w:r w:rsidR="003940AF">
        <w:rPr>
          <w:sz w:val="24"/>
          <w:szCs w:val="24"/>
        </w:rPr>
        <w:t>rieval .</w:t>
      </w:r>
      <w:proofErr w:type="gramEnd"/>
    </w:p>
    <w:p w14:paraId="7BBD63AD" w14:textId="77777777" w:rsidR="00717BB7" w:rsidRDefault="00717BB7" w:rsidP="00CB5C25">
      <w:pPr>
        <w:pStyle w:val="ListParagraph"/>
        <w:rPr>
          <w:sz w:val="24"/>
          <w:szCs w:val="24"/>
        </w:rPr>
      </w:pPr>
    </w:p>
    <w:p w14:paraId="488CD41A" w14:textId="60848FFA" w:rsidR="00CB5C25" w:rsidRDefault="00CB5C25" w:rsidP="00CB5C25">
      <w:pPr>
        <w:pStyle w:val="ListParagraph"/>
        <w:rPr>
          <w:sz w:val="24"/>
          <w:szCs w:val="24"/>
        </w:rPr>
      </w:pPr>
      <w:r>
        <w:rPr>
          <w:sz w:val="24"/>
          <w:szCs w:val="24"/>
        </w:rPr>
        <w:lastRenderedPageBreak/>
        <w:t>Front End: .Net</w:t>
      </w:r>
    </w:p>
    <w:p w14:paraId="4FF0C2A5" w14:textId="1AB28135" w:rsidR="00CB5C25" w:rsidRDefault="005D6554" w:rsidP="00CB5C25">
      <w:pPr>
        <w:pStyle w:val="ListParagraph"/>
        <w:rPr>
          <w:sz w:val="24"/>
          <w:szCs w:val="24"/>
        </w:rPr>
      </w:pPr>
      <w:r>
        <w:rPr>
          <w:sz w:val="24"/>
          <w:szCs w:val="24"/>
        </w:rPr>
        <w:t>Backend: SQL Server</w:t>
      </w:r>
    </w:p>
    <w:p w14:paraId="037B310B" w14:textId="337767DA" w:rsidR="005D6554" w:rsidRDefault="005D6554" w:rsidP="00CB5C25">
      <w:pPr>
        <w:pStyle w:val="ListParagraph"/>
        <w:rPr>
          <w:sz w:val="24"/>
          <w:szCs w:val="24"/>
        </w:rPr>
      </w:pPr>
      <w:r>
        <w:rPr>
          <w:sz w:val="24"/>
          <w:szCs w:val="24"/>
        </w:rPr>
        <w:t xml:space="preserve">It’s the </w:t>
      </w:r>
      <w:r w:rsidR="00F53AE1">
        <w:rPr>
          <w:sz w:val="24"/>
          <w:szCs w:val="24"/>
        </w:rPr>
        <w:t>.Net connecting to the SQL server.</w:t>
      </w:r>
    </w:p>
    <w:p w14:paraId="24CFDE91" w14:textId="4E1E92A3" w:rsidR="00F53AE1" w:rsidRPr="0059676B" w:rsidRDefault="00F53AE1" w:rsidP="00CB5C25">
      <w:pPr>
        <w:pStyle w:val="ListParagraph"/>
        <w:rPr>
          <w:sz w:val="24"/>
          <w:szCs w:val="24"/>
        </w:rPr>
      </w:pPr>
      <w:r>
        <w:rPr>
          <w:sz w:val="24"/>
          <w:szCs w:val="24"/>
        </w:rPr>
        <w:t xml:space="preserve">All </w:t>
      </w:r>
      <w:r w:rsidR="00D212F0">
        <w:rPr>
          <w:sz w:val="24"/>
          <w:szCs w:val="24"/>
        </w:rPr>
        <w:t>the three layers are .Net only.</w:t>
      </w:r>
    </w:p>
    <w:p w14:paraId="659A15C3" w14:textId="15100C56" w:rsidR="00507717" w:rsidRDefault="00507717" w:rsidP="00655D14">
      <w:pPr>
        <w:rPr>
          <w:b/>
          <w:bCs/>
          <w:sz w:val="24"/>
          <w:szCs w:val="24"/>
        </w:rPr>
      </w:pPr>
      <w:r w:rsidRPr="00507717">
        <w:rPr>
          <w:b/>
          <w:bCs/>
          <w:sz w:val="24"/>
          <w:szCs w:val="24"/>
        </w:rPr>
        <w:t>5.</w:t>
      </w:r>
      <w:r w:rsidR="0084625C">
        <w:rPr>
          <w:b/>
          <w:bCs/>
          <w:sz w:val="24"/>
          <w:szCs w:val="24"/>
        </w:rPr>
        <w:t xml:space="preserve">Use Cases </w:t>
      </w:r>
    </w:p>
    <w:p w14:paraId="14BA9634" w14:textId="7DC50689" w:rsidR="009D031D" w:rsidRDefault="009A504E" w:rsidP="00655D14">
      <w:pPr>
        <w:rPr>
          <w:sz w:val="24"/>
          <w:szCs w:val="24"/>
        </w:rPr>
      </w:pPr>
      <w:r>
        <w:rPr>
          <w:sz w:val="24"/>
          <w:szCs w:val="24"/>
        </w:rPr>
        <w:t xml:space="preserve">The actors will be interacting with the system </w:t>
      </w:r>
      <w:r w:rsidR="00B32561">
        <w:rPr>
          <w:sz w:val="24"/>
          <w:szCs w:val="24"/>
        </w:rPr>
        <w:t xml:space="preserve">through distant business functionalities called </w:t>
      </w:r>
      <w:r w:rsidR="007C07B9">
        <w:rPr>
          <w:sz w:val="24"/>
          <w:szCs w:val="24"/>
        </w:rPr>
        <w:t xml:space="preserve">use case. Use case are represented </w:t>
      </w:r>
      <w:r w:rsidR="007330F4">
        <w:rPr>
          <w:sz w:val="24"/>
          <w:szCs w:val="24"/>
        </w:rPr>
        <w:t>in ellipse</w:t>
      </w:r>
      <w:r w:rsidR="00C4442D">
        <w:rPr>
          <w:sz w:val="24"/>
          <w:szCs w:val="24"/>
        </w:rPr>
        <w:t>(oval) shapes symbols.</w:t>
      </w:r>
    </w:p>
    <w:p w14:paraId="0ABEA224" w14:textId="45636EF6" w:rsidR="005677FC" w:rsidRDefault="00395BD7" w:rsidP="00655D14">
      <w:pPr>
        <w:rPr>
          <w:sz w:val="24"/>
          <w:szCs w:val="24"/>
        </w:rPr>
      </w:pPr>
      <w:r>
        <w:rPr>
          <w:sz w:val="24"/>
          <w:szCs w:val="24"/>
        </w:rPr>
        <w:t xml:space="preserve">Use case diagram is the </w:t>
      </w:r>
      <w:proofErr w:type="gramStart"/>
      <w:r>
        <w:rPr>
          <w:sz w:val="24"/>
          <w:szCs w:val="24"/>
        </w:rPr>
        <w:t>high level</w:t>
      </w:r>
      <w:proofErr w:type="gramEnd"/>
      <w:r>
        <w:rPr>
          <w:sz w:val="24"/>
          <w:szCs w:val="24"/>
        </w:rPr>
        <w:t xml:space="preserve"> diagram. </w:t>
      </w:r>
      <w:r w:rsidR="0012386D">
        <w:rPr>
          <w:sz w:val="24"/>
          <w:szCs w:val="24"/>
        </w:rPr>
        <w:t xml:space="preserve">It is designed to explain how external interfaces </w:t>
      </w:r>
      <w:r w:rsidR="00EF3469">
        <w:rPr>
          <w:sz w:val="24"/>
          <w:szCs w:val="24"/>
        </w:rPr>
        <w:t>(</w:t>
      </w:r>
      <w:r w:rsidR="006941B3">
        <w:rPr>
          <w:sz w:val="24"/>
          <w:szCs w:val="24"/>
        </w:rPr>
        <w:t xml:space="preserve">end </w:t>
      </w:r>
      <w:proofErr w:type="gramStart"/>
      <w:r w:rsidR="006941B3">
        <w:rPr>
          <w:sz w:val="24"/>
          <w:szCs w:val="24"/>
        </w:rPr>
        <w:t>users ,</w:t>
      </w:r>
      <w:proofErr w:type="gramEnd"/>
      <w:r w:rsidR="006941B3">
        <w:rPr>
          <w:sz w:val="24"/>
          <w:szCs w:val="24"/>
        </w:rPr>
        <w:t xml:space="preserve"> database) are interacting with the system </w:t>
      </w:r>
      <w:r w:rsidR="00346F2D">
        <w:rPr>
          <w:sz w:val="24"/>
          <w:szCs w:val="24"/>
        </w:rPr>
        <w:t xml:space="preserve">. it represents the individual features </w:t>
      </w:r>
      <w:r w:rsidR="00CB0CB4">
        <w:rPr>
          <w:sz w:val="24"/>
          <w:szCs w:val="24"/>
        </w:rPr>
        <w:t xml:space="preserve">sequence </w:t>
      </w:r>
      <w:r w:rsidR="00152944">
        <w:rPr>
          <w:sz w:val="24"/>
          <w:szCs w:val="24"/>
        </w:rPr>
        <w:t xml:space="preserve">of </w:t>
      </w:r>
      <w:proofErr w:type="gramStart"/>
      <w:r w:rsidR="00152944">
        <w:rPr>
          <w:sz w:val="24"/>
          <w:szCs w:val="24"/>
        </w:rPr>
        <w:t>steps .</w:t>
      </w:r>
      <w:proofErr w:type="gramEnd"/>
      <w:r w:rsidR="00152944">
        <w:rPr>
          <w:sz w:val="24"/>
          <w:szCs w:val="24"/>
        </w:rPr>
        <w:t xml:space="preserve"> in USD, we model </w:t>
      </w:r>
      <w:r w:rsidR="00C53447">
        <w:rPr>
          <w:sz w:val="24"/>
          <w:szCs w:val="24"/>
        </w:rPr>
        <w:t>functional requirements.</w:t>
      </w:r>
    </w:p>
    <w:p w14:paraId="5239A010" w14:textId="078C17B3" w:rsidR="00C53447" w:rsidRDefault="00C53447" w:rsidP="00655D14">
      <w:pPr>
        <w:rPr>
          <w:sz w:val="24"/>
          <w:szCs w:val="24"/>
        </w:rPr>
      </w:pPr>
      <w:r>
        <w:rPr>
          <w:sz w:val="24"/>
          <w:szCs w:val="24"/>
        </w:rPr>
        <w:t xml:space="preserve">In use case diagrams we have </w:t>
      </w:r>
      <w:r w:rsidR="00725555">
        <w:rPr>
          <w:sz w:val="24"/>
          <w:szCs w:val="24"/>
        </w:rPr>
        <w:t xml:space="preserve">4 </w:t>
      </w:r>
      <w:proofErr w:type="gramStart"/>
      <w:r w:rsidR="00725555">
        <w:rPr>
          <w:sz w:val="24"/>
          <w:szCs w:val="24"/>
        </w:rPr>
        <w:t>elements :</w:t>
      </w:r>
      <w:proofErr w:type="gramEnd"/>
    </w:p>
    <w:p w14:paraId="5ACE92B9" w14:textId="661AE011" w:rsidR="00725555" w:rsidRPr="00894115" w:rsidRDefault="00725555" w:rsidP="00894115">
      <w:pPr>
        <w:pStyle w:val="ListParagraph"/>
        <w:numPr>
          <w:ilvl w:val="0"/>
          <w:numId w:val="7"/>
        </w:numPr>
        <w:rPr>
          <w:sz w:val="24"/>
          <w:szCs w:val="24"/>
        </w:rPr>
      </w:pPr>
      <w:r w:rsidRPr="00894115">
        <w:rPr>
          <w:b/>
          <w:bCs/>
          <w:sz w:val="24"/>
          <w:szCs w:val="24"/>
        </w:rPr>
        <w:t xml:space="preserve">Primary </w:t>
      </w:r>
      <w:proofErr w:type="gramStart"/>
      <w:r w:rsidR="00716BF9" w:rsidRPr="00894115">
        <w:rPr>
          <w:b/>
          <w:bCs/>
          <w:sz w:val="24"/>
          <w:szCs w:val="24"/>
        </w:rPr>
        <w:t>Act</w:t>
      </w:r>
      <w:r w:rsidR="00F762B7" w:rsidRPr="00894115">
        <w:rPr>
          <w:b/>
          <w:bCs/>
          <w:sz w:val="24"/>
          <w:szCs w:val="24"/>
        </w:rPr>
        <w:t>ors</w:t>
      </w:r>
      <w:r w:rsidR="00F762B7" w:rsidRPr="00894115">
        <w:rPr>
          <w:sz w:val="24"/>
          <w:szCs w:val="24"/>
        </w:rPr>
        <w:t xml:space="preserve"> :</w:t>
      </w:r>
      <w:proofErr w:type="gramEnd"/>
      <w:r w:rsidR="00F762B7" w:rsidRPr="00894115">
        <w:rPr>
          <w:sz w:val="24"/>
          <w:szCs w:val="24"/>
        </w:rPr>
        <w:t xml:space="preserve"> </w:t>
      </w:r>
      <w:r w:rsidR="00D92FC8" w:rsidRPr="00894115">
        <w:rPr>
          <w:sz w:val="24"/>
          <w:szCs w:val="24"/>
        </w:rPr>
        <w:t>initiates the action</w:t>
      </w:r>
      <w:r w:rsidR="00C648F9" w:rsidRPr="00894115">
        <w:rPr>
          <w:sz w:val="24"/>
          <w:szCs w:val="24"/>
        </w:rPr>
        <w:t xml:space="preserve"> with the system . they will </w:t>
      </w:r>
      <w:r w:rsidR="00E47248" w:rsidRPr="00894115">
        <w:rPr>
          <w:sz w:val="24"/>
          <w:szCs w:val="24"/>
        </w:rPr>
        <w:t>be on the</w:t>
      </w:r>
      <w:r w:rsidR="003C1520" w:rsidRPr="00894115">
        <w:rPr>
          <w:sz w:val="24"/>
          <w:szCs w:val="24"/>
        </w:rPr>
        <w:t xml:space="preserve"> right </w:t>
      </w:r>
      <w:r w:rsidR="00273BB2" w:rsidRPr="00894115">
        <w:rPr>
          <w:sz w:val="24"/>
          <w:szCs w:val="24"/>
        </w:rPr>
        <w:t xml:space="preserve">side of the system </w:t>
      </w:r>
      <w:proofErr w:type="gramStart"/>
      <w:r w:rsidR="00273BB2" w:rsidRPr="00894115">
        <w:rPr>
          <w:sz w:val="24"/>
          <w:szCs w:val="24"/>
        </w:rPr>
        <w:t>bound</w:t>
      </w:r>
      <w:r w:rsidR="002E17EF" w:rsidRPr="00894115">
        <w:rPr>
          <w:sz w:val="24"/>
          <w:szCs w:val="24"/>
        </w:rPr>
        <w:t>ary .</w:t>
      </w:r>
      <w:proofErr w:type="gramEnd"/>
      <w:r w:rsidR="002E17EF" w:rsidRPr="00894115">
        <w:rPr>
          <w:sz w:val="24"/>
          <w:szCs w:val="24"/>
        </w:rPr>
        <w:t xml:space="preserve"> </w:t>
      </w:r>
    </w:p>
    <w:p w14:paraId="526E21FE" w14:textId="21896EE9" w:rsidR="00894115" w:rsidRDefault="003C429E" w:rsidP="003C429E">
      <w:pPr>
        <w:ind w:left="360"/>
        <w:rPr>
          <w:sz w:val="24"/>
          <w:szCs w:val="24"/>
        </w:rPr>
      </w:pPr>
      <w:r>
        <w:rPr>
          <w:sz w:val="24"/>
          <w:szCs w:val="24"/>
        </w:rPr>
        <w:t xml:space="preserve">  Secondary </w:t>
      </w:r>
      <w:proofErr w:type="gramStart"/>
      <w:r>
        <w:rPr>
          <w:sz w:val="24"/>
          <w:szCs w:val="24"/>
        </w:rPr>
        <w:t>actors :</w:t>
      </w:r>
      <w:proofErr w:type="gramEnd"/>
      <w:r>
        <w:rPr>
          <w:sz w:val="24"/>
          <w:szCs w:val="24"/>
        </w:rPr>
        <w:t xml:space="preserve"> </w:t>
      </w:r>
      <w:r w:rsidR="0026793E">
        <w:rPr>
          <w:sz w:val="24"/>
          <w:szCs w:val="24"/>
        </w:rPr>
        <w:t xml:space="preserve">These actors supports the </w:t>
      </w:r>
      <w:r w:rsidR="00546CD2">
        <w:rPr>
          <w:sz w:val="24"/>
          <w:szCs w:val="24"/>
        </w:rPr>
        <w:t xml:space="preserve">system with </w:t>
      </w:r>
      <w:r w:rsidR="007E1710">
        <w:rPr>
          <w:sz w:val="24"/>
          <w:szCs w:val="24"/>
        </w:rPr>
        <w:t xml:space="preserve">some information. They </w:t>
      </w:r>
      <w:r w:rsidR="00F371AC">
        <w:rPr>
          <w:sz w:val="24"/>
          <w:szCs w:val="24"/>
        </w:rPr>
        <w:t>will be on the right side</w:t>
      </w:r>
      <w:r w:rsidR="002C7078">
        <w:rPr>
          <w:sz w:val="24"/>
          <w:szCs w:val="24"/>
        </w:rPr>
        <w:t xml:space="preserve"> of the system boundary. All </w:t>
      </w:r>
      <w:r w:rsidR="006F6128">
        <w:rPr>
          <w:sz w:val="24"/>
          <w:szCs w:val="24"/>
        </w:rPr>
        <w:t xml:space="preserve">reusable actors should be placed </w:t>
      </w:r>
      <w:r w:rsidR="00BA288E">
        <w:rPr>
          <w:sz w:val="24"/>
          <w:szCs w:val="24"/>
        </w:rPr>
        <w:t xml:space="preserve">on the </w:t>
      </w:r>
      <w:r w:rsidR="0042616F">
        <w:rPr>
          <w:sz w:val="24"/>
          <w:szCs w:val="24"/>
        </w:rPr>
        <w:t xml:space="preserve">side </w:t>
      </w:r>
      <w:r w:rsidR="007855AB">
        <w:rPr>
          <w:sz w:val="24"/>
          <w:szCs w:val="24"/>
        </w:rPr>
        <w:t xml:space="preserve">of </w:t>
      </w:r>
      <w:r w:rsidR="00105A58">
        <w:rPr>
          <w:sz w:val="24"/>
          <w:szCs w:val="24"/>
        </w:rPr>
        <w:t>the system boundary.</w:t>
      </w:r>
    </w:p>
    <w:p w14:paraId="6AE66FCF" w14:textId="76DCFC04" w:rsidR="00105A58" w:rsidRPr="00C118EA" w:rsidRDefault="00105A58" w:rsidP="00C118EA">
      <w:pPr>
        <w:pStyle w:val="ListParagraph"/>
        <w:numPr>
          <w:ilvl w:val="0"/>
          <w:numId w:val="7"/>
        </w:numPr>
        <w:rPr>
          <w:sz w:val="24"/>
          <w:szCs w:val="24"/>
        </w:rPr>
      </w:pPr>
      <w:r w:rsidRPr="00C118EA">
        <w:rPr>
          <w:b/>
          <w:bCs/>
          <w:sz w:val="24"/>
          <w:szCs w:val="24"/>
        </w:rPr>
        <w:t xml:space="preserve">system </w:t>
      </w:r>
      <w:proofErr w:type="gramStart"/>
      <w:r w:rsidRPr="00C118EA">
        <w:rPr>
          <w:b/>
          <w:bCs/>
          <w:sz w:val="24"/>
          <w:szCs w:val="24"/>
        </w:rPr>
        <w:t xml:space="preserve">boundary </w:t>
      </w:r>
      <w:r w:rsidR="00043151" w:rsidRPr="00C118EA">
        <w:rPr>
          <w:b/>
          <w:bCs/>
          <w:sz w:val="24"/>
          <w:szCs w:val="24"/>
        </w:rPr>
        <w:t>:</w:t>
      </w:r>
      <w:proofErr w:type="gramEnd"/>
      <w:r w:rsidR="00043151" w:rsidRPr="00C118EA">
        <w:rPr>
          <w:b/>
          <w:bCs/>
          <w:sz w:val="24"/>
          <w:szCs w:val="24"/>
        </w:rPr>
        <w:t xml:space="preserve"> </w:t>
      </w:r>
      <w:r w:rsidR="00043151" w:rsidRPr="00C118EA">
        <w:rPr>
          <w:sz w:val="24"/>
          <w:szCs w:val="24"/>
        </w:rPr>
        <w:t xml:space="preserve">It means front end , back end </w:t>
      </w:r>
      <w:r w:rsidR="00CA6B34" w:rsidRPr="00C118EA">
        <w:rPr>
          <w:sz w:val="24"/>
          <w:szCs w:val="24"/>
        </w:rPr>
        <w:t xml:space="preserve">all together </w:t>
      </w:r>
      <w:proofErr w:type="spellStart"/>
      <w:r w:rsidR="00CA6B34" w:rsidRPr="00C118EA">
        <w:rPr>
          <w:sz w:val="24"/>
          <w:szCs w:val="24"/>
        </w:rPr>
        <w:t>ie</w:t>
      </w:r>
      <w:proofErr w:type="spellEnd"/>
      <w:r w:rsidR="00B0496F" w:rsidRPr="00C118EA">
        <w:rPr>
          <w:sz w:val="24"/>
          <w:szCs w:val="24"/>
        </w:rPr>
        <w:t>) screens, third party p</w:t>
      </w:r>
      <w:r w:rsidR="00976138" w:rsidRPr="00C118EA">
        <w:rPr>
          <w:sz w:val="24"/>
          <w:szCs w:val="24"/>
        </w:rPr>
        <w:t xml:space="preserve">lugins, database etc. All put together </w:t>
      </w:r>
      <w:r w:rsidR="00C118EA" w:rsidRPr="00C118EA">
        <w:rPr>
          <w:sz w:val="24"/>
          <w:szCs w:val="24"/>
        </w:rPr>
        <w:t>is a system boundary.</w:t>
      </w:r>
    </w:p>
    <w:p w14:paraId="707C97EB" w14:textId="0074616D" w:rsidR="00C118EA" w:rsidRDefault="00C118EA" w:rsidP="00C118EA">
      <w:pPr>
        <w:pStyle w:val="ListParagraph"/>
        <w:numPr>
          <w:ilvl w:val="0"/>
          <w:numId w:val="7"/>
        </w:numPr>
        <w:rPr>
          <w:sz w:val="24"/>
          <w:szCs w:val="24"/>
        </w:rPr>
      </w:pPr>
      <w:r>
        <w:rPr>
          <w:b/>
          <w:bCs/>
          <w:sz w:val="24"/>
          <w:szCs w:val="24"/>
        </w:rPr>
        <w:t>Association:</w:t>
      </w:r>
      <w:r>
        <w:rPr>
          <w:sz w:val="24"/>
          <w:szCs w:val="24"/>
        </w:rPr>
        <w:t xml:space="preserve"> </w:t>
      </w:r>
      <w:r w:rsidR="00577081">
        <w:rPr>
          <w:sz w:val="24"/>
          <w:szCs w:val="24"/>
        </w:rPr>
        <w:t xml:space="preserve"> The straight lines </w:t>
      </w:r>
      <w:r w:rsidR="00C84524">
        <w:rPr>
          <w:sz w:val="24"/>
          <w:szCs w:val="24"/>
        </w:rPr>
        <w:t xml:space="preserve">which are drawn </w:t>
      </w:r>
      <w:r w:rsidR="00EC6355">
        <w:rPr>
          <w:sz w:val="24"/>
          <w:szCs w:val="24"/>
        </w:rPr>
        <w:t xml:space="preserve">between actors and uses cases are relationships </w:t>
      </w:r>
      <w:r w:rsidR="006D703C">
        <w:rPr>
          <w:sz w:val="24"/>
          <w:szCs w:val="24"/>
        </w:rPr>
        <w:t xml:space="preserve">which are called as binary associations. </w:t>
      </w:r>
      <w:r w:rsidR="000F179D">
        <w:rPr>
          <w:sz w:val="24"/>
          <w:szCs w:val="24"/>
        </w:rPr>
        <w:t xml:space="preserve">It’s the relationship between actors </w:t>
      </w:r>
      <w:r w:rsidR="0022026A">
        <w:rPr>
          <w:sz w:val="24"/>
          <w:szCs w:val="24"/>
        </w:rPr>
        <w:t>and the use case</w:t>
      </w:r>
      <w:r w:rsidR="004A2653">
        <w:rPr>
          <w:sz w:val="24"/>
          <w:szCs w:val="24"/>
        </w:rPr>
        <w:t>s.</w:t>
      </w:r>
    </w:p>
    <w:p w14:paraId="694B3FF2" w14:textId="4AFB83AB" w:rsidR="004A2653" w:rsidRDefault="00B75751" w:rsidP="00B75751">
      <w:pPr>
        <w:ind w:left="360"/>
        <w:rPr>
          <w:sz w:val="24"/>
          <w:szCs w:val="24"/>
        </w:rPr>
      </w:pPr>
      <w:r>
        <w:rPr>
          <w:sz w:val="24"/>
          <w:szCs w:val="24"/>
        </w:rPr>
        <w:t xml:space="preserve">Essential Use </w:t>
      </w:r>
      <w:proofErr w:type="gramStart"/>
      <w:r>
        <w:rPr>
          <w:sz w:val="24"/>
          <w:szCs w:val="24"/>
        </w:rPr>
        <w:t>case :</w:t>
      </w:r>
      <w:proofErr w:type="gramEnd"/>
      <w:r>
        <w:rPr>
          <w:sz w:val="24"/>
          <w:szCs w:val="24"/>
        </w:rPr>
        <w:t xml:space="preserve"> It should make sense and comp</w:t>
      </w:r>
      <w:r w:rsidR="000447AA">
        <w:rPr>
          <w:sz w:val="24"/>
          <w:szCs w:val="24"/>
        </w:rPr>
        <w:t>leteness to the</w:t>
      </w:r>
      <w:r w:rsidR="00BB1A2A">
        <w:rPr>
          <w:sz w:val="24"/>
          <w:szCs w:val="24"/>
        </w:rPr>
        <w:t xml:space="preserve"> end user.</w:t>
      </w:r>
    </w:p>
    <w:p w14:paraId="7AB71A82" w14:textId="260CAFE3" w:rsidR="00BB1A2A" w:rsidRDefault="00BB1A2A" w:rsidP="00B75751">
      <w:pPr>
        <w:ind w:left="360"/>
        <w:rPr>
          <w:sz w:val="24"/>
          <w:szCs w:val="24"/>
        </w:rPr>
      </w:pPr>
      <w:r>
        <w:rPr>
          <w:sz w:val="24"/>
          <w:szCs w:val="24"/>
        </w:rPr>
        <w:t xml:space="preserve">Supporting Use case: </w:t>
      </w:r>
      <w:r w:rsidR="002227E7">
        <w:rPr>
          <w:sz w:val="24"/>
          <w:szCs w:val="24"/>
        </w:rPr>
        <w:t xml:space="preserve">It should make sense and supports essential </w:t>
      </w:r>
      <w:r w:rsidR="0026095A">
        <w:rPr>
          <w:sz w:val="24"/>
          <w:szCs w:val="24"/>
        </w:rPr>
        <w:t>use case.</w:t>
      </w:r>
    </w:p>
    <w:p w14:paraId="781ABA12" w14:textId="77777777" w:rsidR="00806E59" w:rsidRDefault="00806E59" w:rsidP="00655D14">
      <w:pPr>
        <w:rPr>
          <w:sz w:val="24"/>
          <w:szCs w:val="24"/>
        </w:rPr>
      </w:pPr>
    </w:p>
    <w:p w14:paraId="5EEAF2F7" w14:textId="2791F78B" w:rsidR="00F914D8" w:rsidRDefault="00F914D8" w:rsidP="00655D14">
      <w:pPr>
        <w:rPr>
          <w:b/>
          <w:bCs/>
          <w:sz w:val="24"/>
          <w:szCs w:val="24"/>
        </w:rPr>
      </w:pPr>
      <w:r>
        <w:rPr>
          <w:b/>
          <w:bCs/>
          <w:sz w:val="24"/>
          <w:szCs w:val="24"/>
        </w:rPr>
        <w:t>6. Use</w:t>
      </w:r>
      <w:r w:rsidR="00D86257">
        <w:rPr>
          <w:b/>
          <w:bCs/>
          <w:sz w:val="24"/>
          <w:szCs w:val="24"/>
        </w:rPr>
        <w:t xml:space="preserve"> Case Specifications</w:t>
      </w:r>
      <w:r w:rsidR="00806E59">
        <w:rPr>
          <w:b/>
          <w:bCs/>
          <w:sz w:val="24"/>
          <w:szCs w:val="24"/>
        </w:rPr>
        <w:t xml:space="preserve"> </w:t>
      </w:r>
      <w:r w:rsidR="00B72011">
        <w:rPr>
          <w:b/>
          <w:bCs/>
          <w:sz w:val="24"/>
          <w:szCs w:val="24"/>
        </w:rPr>
        <w:t>Document:</w:t>
      </w:r>
    </w:p>
    <w:p w14:paraId="1012289B" w14:textId="4EA77A66" w:rsidR="00B72011" w:rsidRDefault="00B72011" w:rsidP="00655D14">
      <w:pPr>
        <w:rPr>
          <w:sz w:val="24"/>
          <w:szCs w:val="24"/>
        </w:rPr>
      </w:pPr>
      <w:r>
        <w:rPr>
          <w:sz w:val="24"/>
          <w:szCs w:val="24"/>
        </w:rPr>
        <w:t>Each use case is suppor</w:t>
      </w:r>
      <w:r w:rsidR="006951F2">
        <w:rPr>
          <w:sz w:val="24"/>
          <w:szCs w:val="24"/>
        </w:rPr>
        <w:t xml:space="preserve">ted </w:t>
      </w:r>
      <w:r w:rsidR="00523B91">
        <w:rPr>
          <w:sz w:val="24"/>
          <w:szCs w:val="24"/>
        </w:rPr>
        <w:t xml:space="preserve">by one document called use case specification or use case </w:t>
      </w:r>
      <w:r w:rsidR="00177B83">
        <w:rPr>
          <w:sz w:val="24"/>
          <w:szCs w:val="24"/>
        </w:rPr>
        <w:t xml:space="preserve">description document. The sub headings in this document are important </w:t>
      </w:r>
      <w:r w:rsidR="003C3BBD">
        <w:rPr>
          <w:sz w:val="24"/>
          <w:szCs w:val="24"/>
        </w:rPr>
        <w:t xml:space="preserve">as we ask these questions to the client. Its also </w:t>
      </w:r>
      <w:r w:rsidR="00944473">
        <w:rPr>
          <w:sz w:val="24"/>
          <w:szCs w:val="24"/>
        </w:rPr>
        <w:t>called as requirements document or requirement</w:t>
      </w:r>
      <w:r w:rsidR="0021495F">
        <w:rPr>
          <w:sz w:val="24"/>
          <w:szCs w:val="24"/>
        </w:rPr>
        <w:t>s template.</w:t>
      </w:r>
    </w:p>
    <w:p w14:paraId="0DBC6A1A" w14:textId="3B9446A2" w:rsidR="0021495F" w:rsidRDefault="0021495F" w:rsidP="00655D14">
      <w:pPr>
        <w:rPr>
          <w:sz w:val="24"/>
          <w:szCs w:val="24"/>
        </w:rPr>
      </w:pPr>
      <w:r>
        <w:rPr>
          <w:sz w:val="24"/>
          <w:szCs w:val="24"/>
        </w:rPr>
        <w:t xml:space="preserve">The Use case description </w:t>
      </w:r>
      <w:r w:rsidR="0090369D">
        <w:rPr>
          <w:sz w:val="24"/>
          <w:szCs w:val="24"/>
        </w:rPr>
        <w:t xml:space="preserve">Document will </w:t>
      </w:r>
      <w:proofErr w:type="gramStart"/>
      <w:r w:rsidR="0090369D">
        <w:rPr>
          <w:sz w:val="24"/>
          <w:szCs w:val="24"/>
        </w:rPr>
        <w:t>have :</w:t>
      </w:r>
      <w:proofErr w:type="gramEnd"/>
      <w:r w:rsidR="0090369D">
        <w:rPr>
          <w:sz w:val="24"/>
          <w:szCs w:val="24"/>
        </w:rPr>
        <w:t xml:space="preserve"> </w:t>
      </w:r>
    </w:p>
    <w:p w14:paraId="724C3BAE" w14:textId="4FBD3125" w:rsidR="0090369D" w:rsidRPr="0090369D" w:rsidRDefault="0090369D" w:rsidP="0090369D">
      <w:pPr>
        <w:pStyle w:val="ListParagraph"/>
        <w:numPr>
          <w:ilvl w:val="0"/>
          <w:numId w:val="8"/>
        </w:numPr>
        <w:rPr>
          <w:sz w:val="24"/>
          <w:szCs w:val="24"/>
        </w:rPr>
      </w:pPr>
      <w:r w:rsidRPr="0090369D">
        <w:rPr>
          <w:sz w:val="24"/>
          <w:szCs w:val="24"/>
        </w:rPr>
        <w:t xml:space="preserve">Use Case Name </w:t>
      </w:r>
    </w:p>
    <w:p w14:paraId="0FF1F127" w14:textId="725079F8" w:rsidR="0090369D" w:rsidRDefault="0090369D" w:rsidP="0090369D">
      <w:pPr>
        <w:pStyle w:val="ListParagraph"/>
        <w:numPr>
          <w:ilvl w:val="0"/>
          <w:numId w:val="8"/>
        </w:numPr>
        <w:rPr>
          <w:sz w:val="24"/>
          <w:szCs w:val="24"/>
        </w:rPr>
      </w:pPr>
      <w:r>
        <w:rPr>
          <w:sz w:val="24"/>
          <w:szCs w:val="24"/>
        </w:rPr>
        <w:t xml:space="preserve">Use Case Description </w:t>
      </w:r>
    </w:p>
    <w:p w14:paraId="5EEF257E" w14:textId="34FA4F5E" w:rsidR="0090369D" w:rsidRDefault="00126B0A" w:rsidP="0090369D">
      <w:pPr>
        <w:pStyle w:val="ListParagraph"/>
        <w:numPr>
          <w:ilvl w:val="0"/>
          <w:numId w:val="8"/>
        </w:numPr>
        <w:rPr>
          <w:sz w:val="24"/>
          <w:szCs w:val="24"/>
        </w:rPr>
      </w:pPr>
      <w:r>
        <w:rPr>
          <w:sz w:val="24"/>
          <w:szCs w:val="24"/>
        </w:rPr>
        <w:t xml:space="preserve">Actors </w:t>
      </w:r>
      <w:proofErr w:type="gramStart"/>
      <w:r>
        <w:rPr>
          <w:sz w:val="24"/>
          <w:szCs w:val="24"/>
        </w:rPr>
        <w:t>( Primary</w:t>
      </w:r>
      <w:proofErr w:type="gramEnd"/>
      <w:r>
        <w:rPr>
          <w:sz w:val="24"/>
          <w:szCs w:val="24"/>
        </w:rPr>
        <w:t xml:space="preserve"> &amp; secondary acto</w:t>
      </w:r>
      <w:r w:rsidR="00844AC8">
        <w:rPr>
          <w:sz w:val="24"/>
          <w:szCs w:val="24"/>
        </w:rPr>
        <w:t>rs )</w:t>
      </w:r>
    </w:p>
    <w:p w14:paraId="4A5EC96D" w14:textId="7BA5D44F" w:rsidR="00844AC8" w:rsidRDefault="00844AC8" w:rsidP="0090369D">
      <w:pPr>
        <w:pStyle w:val="ListParagraph"/>
        <w:numPr>
          <w:ilvl w:val="0"/>
          <w:numId w:val="8"/>
        </w:numPr>
        <w:rPr>
          <w:sz w:val="24"/>
          <w:szCs w:val="24"/>
        </w:rPr>
      </w:pPr>
      <w:r>
        <w:rPr>
          <w:sz w:val="24"/>
          <w:szCs w:val="24"/>
        </w:rPr>
        <w:t xml:space="preserve">Basics flow or positive flow </w:t>
      </w:r>
    </w:p>
    <w:p w14:paraId="23E664F6" w14:textId="47309BC9" w:rsidR="00A74B7C" w:rsidRDefault="00A74B7C" w:rsidP="0090369D">
      <w:pPr>
        <w:pStyle w:val="ListParagraph"/>
        <w:numPr>
          <w:ilvl w:val="0"/>
          <w:numId w:val="8"/>
        </w:numPr>
        <w:rPr>
          <w:sz w:val="24"/>
          <w:szCs w:val="24"/>
        </w:rPr>
      </w:pPr>
      <w:r>
        <w:rPr>
          <w:sz w:val="24"/>
          <w:szCs w:val="24"/>
        </w:rPr>
        <w:t xml:space="preserve">Alternative Flow </w:t>
      </w:r>
    </w:p>
    <w:p w14:paraId="478E9075" w14:textId="4C57465A" w:rsidR="00A74B7C" w:rsidRDefault="0060795F" w:rsidP="0090369D">
      <w:pPr>
        <w:pStyle w:val="ListParagraph"/>
        <w:numPr>
          <w:ilvl w:val="0"/>
          <w:numId w:val="8"/>
        </w:numPr>
        <w:rPr>
          <w:sz w:val="24"/>
          <w:szCs w:val="24"/>
        </w:rPr>
      </w:pPr>
      <w:r>
        <w:rPr>
          <w:sz w:val="24"/>
          <w:szCs w:val="24"/>
        </w:rPr>
        <w:t>Ex</w:t>
      </w:r>
      <w:r w:rsidR="006321EA">
        <w:rPr>
          <w:sz w:val="24"/>
          <w:szCs w:val="24"/>
        </w:rPr>
        <w:t xml:space="preserve">ceptional Flow </w:t>
      </w:r>
    </w:p>
    <w:p w14:paraId="774B5AB0" w14:textId="65BC368B" w:rsidR="006321EA" w:rsidRDefault="006321EA" w:rsidP="0090369D">
      <w:pPr>
        <w:pStyle w:val="ListParagraph"/>
        <w:numPr>
          <w:ilvl w:val="0"/>
          <w:numId w:val="8"/>
        </w:numPr>
        <w:rPr>
          <w:sz w:val="24"/>
          <w:szCs w:val="24"/>
        </w:rPr>
      </w:pPr>
      <w:r>
        <w:rPr>
          <w:sz w:val="24"/>
          <w:szCs w:val="24"/>
        </w:rPr>
        <w:t xml:space="preserve">Pre- conditions </w:t>
      </w:r>
    </w:p>
    <w:p w14:paraId="15892883" w14:textId="4F33316F" w:rsidR="006321EA" w:rsidRDefault="006321EA" w:rsidP="0090369D">
      <w:pPr>
        <w:pStyle w:val="ListParagraph"/>
        <w:numPr>
          <w:ilvl w:val="0"/>
          <w:numId w:val="8"/>
        </w:numPr>
        <w:rPr>
          <w:sz w:val="24"/>
          <w:szCs w:val="24"/>
        </w:rPr>
      </w:pPr>
      <w:r>
        <w:rPr>
          <w:sz w:val="24"/>
          <w:szCs w:val="24"/>
        </w:rPr>
        <w:t xml:space="preserve">Post- conditions </w:t>
      </w:r>
    </w:p>
    <w:p w14:paraId="5E2DE653" w14:textId="57CBAA63" w:rsidR="006321EA" w:rsidRDefault="004C5544" w:rsidP="0090369D">
      <w:pPr>
        <w:pStyle w:val="ListParagraph"/>
        <w:numPr>
          <w:ilvl w:val="0"/>
          <w:numId w:val="8"/>
        </w:numPr>
        <w:rPr>
          <w:sz w:val="24"/>
          <w:szCs w:val="24"/>
        </w:rPr>
      </w:pPr>
      <w:r>
        <w:rPr>
          <w:sz w:val="24"/>
          <w:szCs w:val="24"/>
        </w:rPr>
        <w:lastRenderedPageBreak/>
        <w:t xml:space="preserve">Assumption </w:t>
      </w:r>
    </w:p>
    <w:p w14:paraId="3572F169" w14:textId="0113DF12" w:rsidR="004C5544" w:rsidRDefault="004C5544" w:rsidP="0090369D">
      <w:pPr>
        <w:pStyle w:val="ListParagraph"/>
        <w:numPr>
          <w:ilvl w:val="0"/>
          <w:numId w:val="8"/>
        </w:numPr>
        <w:rPr>
          <w:sz w:val="24"/>
          <w:szCs w:val="24"/>
        </w:rPr>
      </w:pPr>
      <w:r>
        <w:rPr>
          <w:sz w:val="24"/>
          <w:szCs w:val="24"/>
        </w:rPr>
        <w:t xml:space="preserve">Constrains </w:t>
      </w:r>
    </w:p>
    <w:p w14:paraId="1D5FD7A1" w14:textId="2B1336F0" w:rsidR="004C5544" w:rsidRDefault="004C5544" w:rsidP="0090369D">
      <w:pPr>
        <w:pStyle w:val="ListParagraph"/>
        <w:numPr>
          <w:ilvl w:val="0"/>
          <w:numId w:val="8"/>
        </w:numPr>
        <w:rPr>
          <w:sz w:val="24"/>
          <w:szCs w:val="24"/>
        </w:rPr>
      </w:pPr>
      <w:r>
        <w:rPr>
          <w:sz w:val="24"/>
          <w:szCs w:val="24"/>
        </w:rPr>
        <w:t>Depende</w:t>
      </w:r>
      <w:r w:rsidR="00E202E1">
        <w:rPr>
          <w:sz w:val="24"/>
          <w:szCs w:val="24"/>
        </w:rPr>
        <w:t xml:space="preserve">ncies </w:t>
      </w:r>
    </w:p>
    <w:p w14:paraId="0461A120" w14:textId="6A95CB1A" w:rsidR="00E202E1" w:rsidRDefault="00E202E1" w:rsidP="0090369D">
      <w:pPr>
        <w:pStyle w:val="ListParagraph"/>
        <w:numPr>
          <w:ilvl w:val="0"/>
          <w:numId w:val="8"/>
        </w:numPr>
        <w:rPr>
          <w:sz w:val="24"/>
          <w:szCs w:val="24"/>
        </w:rPr>
      </w:pPr>
      <w:r>
        <w:rPr>
          <w:sz w:val="24"/>
          <w:szCs w:val="24"/>
        </w:rPr>
        <w:t xml:space="preserve">Inputs &amp; outputs </w:t>
      </w:r>
    </w:p>
    <w:p w14:paraId="293EB9F8" w14:textId="1EAE317D" w:rsidR="00E202E1" w:rsidRDefault="00E202E1" w:rsidP="0090369D">
      <w:pPr>
        <w:pStyle w:val="ListParagraph"/>
        <w:numPr>
          <w:ilvl w:val="0"/>
          <w:numId w:val="8"/>
        </w:numPr>
        <w:rPr>
          <w:sz w:val="24"/>
          <w:szCs w:val="24"/>
        </w:rPr>
      </w:pPr>
      <w:r>
        <w:rPr>
          <w:sz w:val="24"/>
          <w:szCs w:val="24"/>
        </w:rPr>
        <w:t xml:space="preserve">Business rules </w:t>
      </w:r>
    </w:p>
    <w:p w14:paraId="3FCFD4BA" w14:textId="472F8C1A" w:rsidR="00E5179B" w:rsidRDefault="00865A77" w:rsidP="00E5179B">
      <w:pPr>
        <w:pStyle w:val="ListParagraph"/>
        <w:numPr>
          <w:ilvl w:val="0"/>
          <w:numId w:val="8"/>
        </w:numPr>
        <w:rPr>
          <w:sz w:val="24"/>
          <w:szCs w:val="24"/>
        </w:rPr>
      </w:pPr>
      <w:r>
        <w:rPr>
          <w:sz w:val="24"/>
          <w:szCs w:val="24"/>
        </w:rPr>
        <w:t>M</w:t>
      </w:r>
      <w:r w:rsidR="009B56FB">
        <w:rPr>
          <w:sz w:val="24"/>
          <w:szCs w:val="24"/>
        </w:rPr>
        <w:t xml:space="preserve">iscellaneous information </w:t>
      </w:r>
    </w:p>
    <w:p w14:paraId="61D2F330" w14:textId="77777777" w:rsidR="00E5179B" w:rsidRPr="00E5179B" w:rsidRDefault="00E5179B" w:rsidP="00E5179B">
      <w:pPr>
        <w:ind w:left="60"/>
        <w:rPr>
          <w:sz w:val="24"/>
          <w:szCs w:val="24"/>
        </w:rPr>
      </w:pPr>
    </w:p>
    <w:p w14:paraId="30841D96" w14:textId="2B8A3FFB" w:rsidR="006A1A29" w:rsidRPr="005D605A" w:rsidRDefault="005D605A" w:rsidP="005D605A">
      <w:pPr>
        <w:rPr>
          <w:b/>
          <w:bCs/>
          <w:sz w:val="24"/>
          <w:szCs w:val="24"/>
        </w:rPr>
      </w:pPr>
      <w:r>
        <w:rPr>
          <w:b/>
          <w:bCs/>
          <w:sz w:val="24"/>
          <w:szCs w:val="24"/>
        </w:rPr>
        <w:t>8.</w:t>
      </w:r>
      <w:r w:rsidR="003E25A3" w:rsidRPr="005D605A">
        <w:rPr>
          <w:b/>
          <w:bCs/>
          <w:sz w:val="24"/>
          <w:szCs w:val="24"/>
        </w:rPr>
        <w:t xml:space="preserve">Activity </w:t>
      </w:r>
      <w:r w:rsidR="00F5077B" w:rsidRPr="005D605A">
        <w:rPr>
          <w:b/>
          <w:bCs/>
          <w:sz w:val="24"/>
          <w:szCs w:val="24"/>
        </w:rPr>
        <w:t>Diagrams</w:t>
      </w:r>
      <w:r w:rsidR="00E5179B" w:rsidRPr="005D605A">
        <w:rPr>
          <w:b/>
          <w:bCs/>
          <w:sz w:val="24"/>
          <w:szCs w:val="24"/>
        </w:rPr>
        <w:t>:</w:t>
      </w:r>
    </w:p>
    <w:p w14:paraId="351AE41C" w14:textId="77777777" w:rsidR="004205C2" w:rsidRDefault="00E5179B" w:rsidP="00E5179B">
      <w:pPr>
        <w:rPr>
          <w:sz w:val="24"/>
          <w:szCs w:val="24"/>
        </w:rPr>
      </w:pPr>
      <w:r>
        <w:rPr>
          <w:sz w:val="24"/>
          <w:szCs w:val="24"/>
        </w:rPr>
        <w:t>Activity diagrams will mode</w:t>
      </w:r>
      <w:r w:rsidR="00901EB6">
        <w:rPr>
          <w:sz w:val="24"/>
          <w:szCs w:val="24"/>
        </w:rPr>
        <w:t xml:space="preserve">l how a system should behave in order </w:t>
      </w:r>
      <w:r w:rsidR="00B13F65">
        <w:rPr>
          <w:sz w:val="24"/>
          <w:szCs w:val="24"/>
        </w:rPr>
        <w:t xml:space="preserve">to achieve business </w:t>
      </w:r>
      <w:proofErr w:type="gramStart"/>
      <w:r w:rsidR="00B13F65">
        <w:rPr>
          <w:sz w:val="24"/>
          <w:szCs w:val="24"/>
        </w:rPr>
        <w:t>objecti</w:t>
      </w:r>
      <w:r w:rsidR="003D3D40">
        <w:rPr>
          <w:sz w:val="24"/>
          <w:szCs w:val="24"/>
        </w:rPr>
        <w:t>ves ,</w:t>
      </w:r>
      <w:proofErr w:type="gramEnd"/>
      <w:r w:rsidR="003D3D40">
        <w:rPr>
          <w:sz w:val="24"/>
          <w:szCs w:val="24"/>
        </w:rPr>
        <w:t xml:space="preserve"> follow business rules &amp; important business logics </w:t>
      </w:r>
      <w:r w:rsidR="00470AA4">
        <w:rPr>
          <w:sz w:val="24"/>
          <w:szCs w:val="24"/>
        </w:rPr>
        <w:t xml:space="preserve">. activity diagram is drawn from system perspective </w:t>
      </w:r>
      <w:r w:rsidR="001C299B">
        <w:rPr>
          <w:sz w:val="24"/>
          <w:szCs w:val="24"/>
        </w:rPr>
        <w:t>and it is drawn where system is involved.</w:t>
      </w:r>
      <w:r w:rsidR="00FB33D5">
        <w:rPr>
          <w:sz w:val="24"/>
          <w:szCs w:val="24"/>
        </w:rPr>
        <w:t xml:space="preserve"> </w:t>
      </w:r>
      <w:r w:rsidR="00072C53">
        <w:rPr>
          <w:sz w:val="24"/>
          <w:szCs w:val="24"/>
        </w:rPr>
        <w:t xml:space="preserve"> </w:t>
      </w:r>
      <w:r w:rsidR="004D5406">
        <w:rPr>
          <w:sz w:val="24"/>
          <w:szCs w:val="24"/>
        </w:rPr>
        <w:t xml:space="preserve"> </w:t>
      </w:r>
    </w:p>
    <w:p w14:paraId="2A557021" w14:textId="77777777" w:rsidR="007A49CB" w:rsidRDefault="00710237" w:rsidP="00E5179B">
      <w:pPr>
        <w:rPr>
          <w:sz w:val="24"/>
          <w:szCs w:val="24"/>
        </w:rPr>
      </w:pPr>
      <w:r>
        <w:rPr>
          <w:sz w:val="24"/>
          <w:szCs w:val="24"/>
        </w:rPr>
        <w:t xml:space="preserve"> </w:t>
      </w:r>
      <w:r w:rsidR="00AD3101">
        <w:rPr>
          <w:sz w:val="24"/>
          <w:szCs w:val="24"/>
        </w:rPr>
        <w:t xml:space="preserve">Activity diagrams are drawn </w:t>
      </w:r>
      <w:r w:rsidR="00E42A7A">
        <w:rPr>
          <w:sz w:val="24"/>
          <w:szCs w:val="24"/>
        </w:rPr>
        <w:t xml:space="preserve">to simplify the </w:t>
      </w:r>
      <w:proofErr w:type="gramStart"/>
      <w:r w:rsidR="00E42A7A">
        <w:rPr>
          <w:sz w:val="24"/>
          <w:szCs w:val="24"/>
        </w:rPr>
        <w:t>complexity .</w:t>
      </w:r>
      <w:proofErr w:type="gramEnd"/>
      <w:r w:rsidR="00E42A7A">
        <w:rPr>
          <w:sz w:val="24"/>
          <w:szCs w:val="24"/>
        </w:rPr>
        <w:t xml:space="preserve"> activity </w:t>
      </w:r>
      <w:r w:rsidR="00E42A7A" w:rsidRPr="00E42A7A">
        <w:rPr>
          <w:sz w:val="24"/>
          <w:szCs w:val="24"/>
        </w:rPr>
        <w:t>diagram</w:t>
      </w:r>
      <w:r w:rsidR="002C497D">
        <w:rPr>
          <w:sz w:val="24"/>
          <w:szCs w:val="24"/>
        </w:rPr>
        <w:t xml:space="preserve"> can be drawn at any level project </w:t>
      </w:r>
      <w:proofErr w:type="gramStart"/>
      <w:r w:rsidR="002C497D">
        <w:rPr>
          <w:sz w:val="24"/>
          <w:szCs w:val="24"/>
        </w:rPr>
        <w:t xml:space="preserve">wise </w:t>
      </w:r>
      <w:r w:rsidR="006317B6">
        <w:rPr>
          <w:sz w:val="24"/>
          <w:szCs w:val="24"/>
        </w:rPr>
        <w:t>,</w:t>
      </w:r>
      <w:proofErr w:type="gramEnd"/>
      <w:r w:rsidR="006317B6">
        <w:rPr>
          <w:sz w:val="24"/>
          <w:szCs w:val="24"/>
        </w:rPr>
        <w:t xml:space="preserve"> module wise , department wise , functionality wise </w:t>
      </w:r>
      <w:r w:rsidR="00416E17">
        <w:rPr>
          <w:sz w:val="24"/>
          <w:szCs w:val="24"/>
        </w:rPr>
        <w:t xml:space="preserve">, use case wise , we can draw multiple activity diagrams </w:t>
      </w:r>
      <w:r w:rsidR="00177BF3">
        <w:rPr>
          <w:sz w:val="24"/>
          <w:szCs w:val="24"/>
        </w:rPr>
        <w:t>for a single case study whereas it will be only one use case</w:t>
      </w:r>
      <w:r w:rsidR="007A49CB">
        <w:rPr>
          <w:sz w:val="24"/>
          <w:szCs w:val="24"/>
        </w:rPr>
        <w:t xml:space="preserve"> diagram . </w:t>
      </w:r>
    </w:p>
    <w:p w14:paraId="74A9D98E" w14:textId="77777777" w:rsidR="00F93FC7" w:rsidRDefault="007A49CB" w:rsidP="00E5179B">
      <w:pPr>
        <w:rPr>
          <w:sz w:val="24"/>
          <w:szCs w:val="24"/>
        </w:rPr>
      </w:pPr>
      <w:r>
        <w:rPr>
          <w:sz w:val="24"/>
          <w:szCs w:val="24"/>
        </w:rPr>
        <w:t xml:space="preserve">Ex- Accepting </w:t>
      </w:r>
      <w:r w:rsidR="004108DB">
        <w:rPr>
          <w:sz w:val="24"/>
          <w:szCs w:val="24"/>
        </w:rPr>
        <w:t xml:space="preserve">property pics in the portal </w:t>
      </w:r>
      <w:r w:rsidR="002E3A33">
        <w:rPr>
          <w:sz w:val="24"/>
          <w:szCs w:val="24"/>
        </w:rPr>
        <w:t>from the photographer.</w:t>
      </w:r>
      <w:r w:rsidR="002E452F">
        <w:rPr>
          <w:sz w:val="24"/>
          <w:szCs w:val="24"/>
        </w:rPr>
        <w:t xml:space="preserve"> </w:t>
      </w:r>
    </w:p>
    <w:p w14:paraId="32D9AA89" w14:textId="53E4216D" w:rsidR="00E5179B" w:rsidRDefault="008633D1" w:rsidP="00E5179B">
      <w:pPr>
        <w:rPr>
          <w:b/>
          <w:bCs/>
          <w:sz w:val="24"/>
          <w:szCs w:val="24"/>
        </w:rPr>
      </w:pPr>
      <w:r>
        <w:rPr>
          <w:b/>
          <w:bCs/>
          <w:sz w:val="24"/>
          <w:szCs w:val="24"/>
        </w:rPr>
        <w:t>9.</w:t>
      </w:r>
      <w:r w:rsidRPr="008633D1">
        <w:rPr>
          <w:b/>
          <w:bCs/>
          <w:sz w:val="24"/>
          <w:szCs w:val="24"/>
        </w:rPr>
        <w:t xml:space="preserve">Model </w:t>
      </w:r>
      <w:r w:rsidR="007A49CB" w:rsidRPr="008633D1">
        <w:rPr>
          <w:b/>
          <w:bCs/>
          <w:sz w:val="24"/>
          <w:szCs w:val="24"/>
        </w:rPr>
        <w:t xml:space="preserve"> </w:t>
      </w:r>
      <w:r w:rsidR="00E42A7A" w:rsidRPr="008633D1">
        <w:rPr>
          <w:b/>
          <w:bCs/>
          <w:sz w:val="24"/>
          <w:szCs w:val="24"/>
        </w:rPr>
        <w:t xml:space="preserve"> </w:t>
      </w:r>
      <w:r w:rsidR="00B13F65" w:rsidRPr="008633D1">
        <w:rPr>
          <w:b/>
          <w:bCs/>
          <w:sz w:val="24"/>
          <w:szCs w:val="24"/>
        </w:rPr>
        <w:t xml:space="preserve"> </w:t>
      </w:r>
    </w:p>
    <w:p w14:paraId="71E32A56" w14:textId="5A5274A0" w:rsidR="008633D1" w:rsidRDefault="008633D1" w:rsidP="00E5179B">
      <w:pPr>
        <w:rPr>
          <w:sz w:val="24"/>
          <w:szCs w:val="24"/>
        </w:rPr>
      </w:pPr>
      <w:r>
        <w:rPr>
          <w:sz w:val="24"/>
          <w:szCs w:val="24"/>
        </w:rPr>
        <w:t xml:space="preserve">A model </w:t>
      </w:r>
      <w:r w:rsidR="00AC62C6">
        <w:rPr>
          <w:sz w:val="24"/>
          <w:szCs w:val="24"/>
        </w:rPr>
        <w:t xml:space="preserve">is a logical or conceptual re presentation </w:t>
      </w:r>
      <w:r w:rsidR="009D0003">
        <w:rPr>
          <w:sz w:val="24"/>
          <w:szCs w:val="24"/>
        </w:rPr>
        <w:t xml:space="preserve">of how system works it does not focus </w:t>
      </w:r>
      <w:r w:rsidR="009E69EA">
        <w:rPr>
          <w:sz w:val="24"/>
          <w:szCs w:val="24"/>
        </w:rPr>
        <w:t xml:space="preserve">in any visual representation like </w:t>
      </w:r>
      <w:r w:rsidR="00BE2F31">
        <w:rPr>
          <w:sz w:val="24"/>
          <w:szCs w:val="24"/>
        </w:rPr>
        <w:t>colours or fonts. It shows how data</w:t>
      </w:r>
      <w:r w:rsidR="006766A0">
        <w:rPr>
          <w:sz w:val="24"/>
          <w:szCs w:val="24"/>
        </w:rPr>
        <w:t>, process and interactions are structured.</w:t>
      </w:r>
    </w:p>
    <w:p w14:paraId="2850F733" w14:textId="26E459C6" w:rsidR="006013A8" w:rsidRDefault="006013A8" w:rsidP="00E5179B">
      <w:pPr>
        <w:rPr>
          <w:sz w:val="24"/>
          <w:szCs w:val="24"/>
        </w:rPr>
      </w:pPr>
      <w:r>
        <w:rPr>
          <w:sz w:val="24"/>
          <w:szCs w:val="24"/>
        </w:rPr>
        <w:t xml:space="preserve">It helps all the stakeholders in understanding the work flow </w:t>
      </w:r>
      <w:r w:rsidR="00233981">
        <w:rPr>
          <w:sz w:val="24"/>
          <w:szCs w:val="24"/>
        </w:rPr>
        <w:t xml:space="preserve">or system behaviour and it provides the blueprint </w:t>
      </w:r>
      <w:r w:rsidR="00AB2039">
        <w:rPr>
          <w:sz w:val="24"/>
          <w:szCs w:val="24"/>
        </w:rPr>
        <w:t xml:space="preserve">for the </w:t>
      </w:r>
      <w:r w:rsidR="00893A6A">
        <w:rPr>
          <w:sz w:val="24"/>
          <w:szCs w:val="24"/>
        </w:rPr>
        <w:t>developers</w:t>
      </w:r>
      <w:r w:rsidR="00AB2039">
        <w:rPr>
          <w:sz w:val="24"/>
          <w:szCs w:val="24"/>
        </w:rPr>
        <w:t xml:space="preserve"> before act</w:t>
      </w:r>
      <w:r w:rsidR="00893A6A">
        <w:rPr>
          <w:sz w:val="24"/>
          <w:szCs w:val="24"/>
        </w:rPr>
        <w:t xml:space="preserve">ual </w:t>
      </w:r>
      <w:proofErr w:type="gramStart"/>
      <w:r w:rsidR="00893A6A">
        <w:rPr>
          <w:sz w:val="24"/>
          <w:szCs w:val="24"/>
        </w:rPr>
        <w:t>coding .</w:t>
      </w:r>
      <w:proofErr w:type="gramEnd"/>
    </w:p>
    <w:p w14:paraId="2154CDA9" w14:textId="63177AB0" w:rsidR="00893A6A" w:rsidRPr="008633D1" w:rsidRDefault="00110C0F" w:rsidP="00E5179B">
      <w:pPr>
        <w:rPr>
          <w:sz w:val="24"/>
          <w:szCs w:val="24"/>
        </w:rPr>
      </w:pPr>
      <w:r>
        <w:rPr>
          <w:sz w:val="24"/>
          <w:szCs w:val="24"/>
        </w:rPr>
        <w:t xml:space="preserve">Ex- UI Components </w:t>
      </w:r>
      <w:proofErr w:type="gramStart"/>
      <w:r w:rsidR="00BC75E6">
        <w:rPr>
          <w:sz w:val="24"/>
          <w:szCs w:val="24"/>
        </w:rPr>
        <w:t>( buttons</w:t>
      </w:r>
      <w:proofErr w:type="gramEnd"/>
      <w:r w:rsidR="00BC75E6">
        <w:rPr>
          <w:sz w:val="24"/>
          <w:szCs w:val="24"/>
        </w:rPr>
        <w:t xml:space="preserve"> ,textboxes, dropdown ,</w:t>
      </w:r>
      <w:r w:rsidR="00166EC7">
        <w:rPr>
          <w:sz w:val="24"/>
          <w:szCs w:val="24"/>
        </w:rPr>
        <w:t xml:space="preserve">icons).colour &amp; fonts </w:t>
      </w:r>
      <w:r w:rsidR="00F60AA9">
        <w:rPr>
          <w:sz w:val="24"/>
          <w:szCs w:val="24"/>
        </w:rPr>
        <w:t xml:space="preserve">responsive design( How it adopts </w:t>
      </w:r>
      <w:r w:rsidR="008F13E0">
        <w:rPr>
          <w:sz w:val="24"/>
          <w:szCs w:val="24"/>
        </w:rPr>
        <w:t>to different screen sizes )header and footer.</w:t>
      </w:r>
    </w:p>
    <w:p w14:paraId="1E6146D6" w14:textId="5ACDDC70" w:rsidR="00D85D9B" w:rsidRDefault="0036508F" w:rsidP="00655D14">
      <w:pPr>
        <w:rPr>
          <w:b/>
          <w:bCs/>
          <w:sz w:val="24"/>
          <w:szCs w:val="24"/>
        </w:rPr>
      </w:pPr>
      <w:r w:rsidRPr="000B7111">
        <w:rPr>
          <w:b/>
          <w:bCs/>
          <w:sz w:val="24"/>
          <w:szCs w:val="24"/>
        </w:rPr>
        <w:t xml:space="preserve">                                                      </w:t>
      </w:r>
      <w:r w:rsidR="000B7111" w:rsidRPr="000B7111">
        <w:rPr>
          <w:b/>
          <w:bCs/>
          <w:sz w:val="24"/>
          <w:szCs w:val="24"/>
        </w:rPr>
        <w:t>Q5</w:t>
      </w:r>
      <w:r w:rsidR="000B7111">
        <w:rPr>
          <w:b/>
          <w:bCs/>
          <w:sz w:val="24"/>
          <w:szCs w:val="24"/>
        </w:rPr>
        <w:t xml:space="preserve">. </w:t>
      </w:r>
      <w:r w:rsidR="00DD116D">
        <w:rPr>
          <w:b/>
          <w:bCs/>
          <w:sz w:val="24"/>
          <w:szCs w:val="24"/>
        </w:rPr>
        <w:t xml:space="preserve">Elicitation Techniques </w:t>
      </w:r>
    </w:p>
    <w:p w14:paraId="268E9D84" w14:textId="77777777" w:rsidR="00752023" w:rsidRDefault="00752023" w:rsidP="00655D14">
      <w:pPr>
        <w:rPr>
          <w:b/>
          <w:bCs/>
          <w:sz w:val="24"/>
          <w:szCs w:val="24"/>
        </w:rPr>
      </w:pPr>
    </w:p>
    <w:p w14:paraId="66D4E01B" w14:textId="1CDB9F1D" w:rsidR="00B94892" w:rsidRDefault="006742FD">
      <w:pPr>
        <w:rPr>
          <w:sz w:val="24"/>
          <w:szCs w:val="24"/>
        </w:rPr>
      </w:pPr>
      <w:r>
        <w:rPr>
          <w:sz w:val="24"/>
          <w:szCs w:val="24"/>
        </w:rPr>
        <w:t>Any i</w:t>
      </w:r>
      <w:r w:rsidR="00311DEE">
        <w:rPr>
          <w:sz w:val="24"/>
          <w:szCs w:val="24"/>
        </w:rPr>
        <w:t xml:space="preserve">nteraction </w:t>
      </w:r>
      <w:r w:rsidR="00032C36">
        <w:rPr>
          <w:sz w:val="24"/>
          <w:szCs w:val="24"/>
        </w:rPr>
        <w:t xml:space="preserve">to the client which has a specific </w:t>
      </w:r>
      <w:r w:rsidR="000A1C33">
        <w:rPr>
          <w:sz w:val="24"/>
          <w:szCs w:val="24"/>
        </w:rPr>
        <w:t>objective we call it as elicitation techni</w:t>
      </w:r>
      <w:r w:rsidR="009C3450">
        <w:rPr>
          <w:sz w:val="24"/>
          <w:szCs w:val="24"/>
        </w:rPr>
        <w:t>ques.</w:t>
      </w:r>
    </w:p>
    <w:p w14:paraId="110386FE" w14:textId="483D88D9" w:rsidR="009C3450" w:rsidRDefault="009C3450">
      <w:pPr>
        <w:rPr>
          <w:sz w:val="24"/>
          <w:szCs w:val="24"/>
        </w:rPr>
      </w:pPr>
      <w:r>
        <w:rPr>
          <w:sz w:val="24"/>
          <w:szCs w:val="24"/>
        </w:rPr>
        <w:t>As a BA we use elicitation tech</w:t>
      </w:r>
      <w:r w:rsidR="002D364B">
        <w:rPr>
          <w:sz w:val="24"/>
          <w:szCs w:val="24"/>
        </w:rPr>
        <w:t>niques for gather the requirement from client.</w:t>
      </w:r>
      <w:r w:rsidR="00080FA7">
        <w:rPr>
          <w:sz w:val="24"/>
          <w:szCs w:val="24"/>
        </w:rPr>
        <w:t xml:space="preserve"> They are</w:t>
      </w:r>
    </w:p>
    <w:p w14:paraId="7BB7DA00" w14:textId="77777777" w:rsidR="00752023" w:rsidRDefault="00752023">
      <w:pPr>
        <w:rPr>
          <w:sz w:val="24"/>
          <w:szCs w:val="24"/>
        </w:rPr>
      </w:pPr>
    </w:p>
    <w:p w14:paraId="5D5C2195" w14:textId="48D0ADD1" w:rsidR="00072DB5" w:rsidRDefault="0039767F" w:rsidP="0039767F">
      <w:pPr>
        <w:pStyle w:val="ListParagraph"/>
        <w:ind w:left="0"/>
        <w:rPr>
          <w:b/>
          <w:bCs/>
          <w:sz w:val="24"/>
          <w:szCs w:val="24"/>
        </w:rPr>
      </w:pPr>
      <w:r>
        <w:rPr>
          <w:b/>
          <w:bCs/>
          <w:sz w:val="24"/>
          <w:szCs w:val="24"/>
        </w:rPr>
        <w:t xml:space="preserve">                                                                1 </w:t>
      </w:r>
      <w:r w:rsidR="00843A3B" w:rsidRPr="007B68B9">
        <w:rPr>
          <w:b/>
          <w:bCs/>
          <w:sz w:val="24"/>
          <w:szCs w:val="24"/>
        </w:rPr>
        <w:t>Brainst</w:t>
      </w:r>
      <w:r w:rsidR="00197760" w:rsidRPr="007B68B9">
        <w:rPr>
          <w:b/>
          <w:bCs/>
          <w:sz w:val="24"/>
          <w:szCs w:val="24"/>
        </w:rPr>
        <w:t>ormin</w:t>
      </w:r>
      <w:r w:rsidR="007B68B9" w:rsidRPr="007B68B9">
        <w:rPr>
          <w:b/>
          <w:bCs/>
          <w:sz w:val="24"/>
          <w:szCs w:val="24"/>
        </w:rPr>
        <w:t>g</w:t>
      </w:r>
    </w:p>
    <w:p w14:paraId="7C7B6FB4" w14:textId="1DE591DE" w:rsidR="00072DB5" w:rsidRDefault="00442381" w:rsidP="00072DB5">
      <w:pPr>
        <w:rPr>
          <w:sz w:val="24"/>
          <w:szCs w:val="24"/>
        </w:rPr>
      </w:pPr>
      <w:r>
        <w:t xml:space="preserve">Brainstorming can be done either individually or in groups. The ideas collected can then be reviewed / </w:t>
      </w:r>
      <w:proofErr w:type="spellStart"/>
      <w:r>
        <w:t>analyzed</w:t>
      </w:r>
      <w:proofErr w:type="spellEnd"/>
      <w:r>
        <w:t xml:space="preserve"> and where relevant included within the system requirements. Ideas can come from what users / stakeholders have seen or experienced </w:t>
      </w:r>
      <w:proofErr w:type="gramStart"/>
      <w:r>
        <w:t>elsewhere</w:t>
      </w:r>
      <w:r w:rsidR="006C4145">
        <w:t xml:space="preserve"> </w:t>
      </w:r>
      <w:r w:rsidR="00237FC4">
        <w:t>.</w:t>
      </w:r>
      <w:proofErr w:type="gramEnd"/>
      <w:r>
        <w:t xml:space="preserve"> </w:t>
      </w:r>
      <w:r w:rsidR="006C4145">
        <w:t>in</w:t>
      </w:r>
      <w:r w:rsidR="00237FC4">
        <w:t xml:space="preserve"> </w:t>
      </w:r>
      <w:r w:rsidR="00874803">
        <w:rPr>
          <w:sz w:val="24"/>
          <w:szCs w:val="24"/>
        </w:rPr>
        <w:t xml:space="preserve">case </w:t>
      </w:r>
      <w:r w:rsidR="00040582">
        <w:rPr>
          <w:sz w:val="24"/>
          <w:szCs w:val="24"/>
        </w:rPr>
        <w:t xml:space="preserve">if we find the challenge in identify </w:t>
      </w:r>
      <w:r w:rsidR="00E43487">
        <w:rPr>
          <w:sz w:val="24"/>
          <w:szCs w:val="24"/>
        </w:rPr>
        <w:t>the function</w:t>
      </w:r>
      <w:r w:rsidR="00A112C4">
        <w:rPr>
          <w:sz w:val="24"/>
          <w:szCs w:val="24"/>
        </w:rPr>
        <w:t>ality</w:t>
      </w:r>
      <w:r w:rsidR="00E43487">
        <w:rPr>
          <w:sz w:val="24"/>
          <w:szCs w:val="24"/>
        </w:rPr>
        <w:t xml:space="preserve"> requirement given </w:t>
      </w:r>
      <w:r w:rsidR="00A54FD5">
        <w:rPr>
          <w:sz w:val="24"/>
          <w:szCs w:val="24"/>
        </w:rPr>
        <w:t xml:space="preserve">business requirement then we conduct a brainstorming session. </w:t>
      </w:r>
    </w:p>
    <w:p w14:paraId="271B97C5" w14:textId="77777777" w:rsidR="005A46BF" w:rsidRDefault="00562EB8" w:rsidP="00072DB5">
      <w:pPr>
        <w:rPr>
          <w:sz w:val="24"/>
          <w:szCs w:val="24"/>
        </w:rPr>
      </w:pPr>
      <w:r>
        <w:rPr>
          <w:sz w:val="24"/>
          <w:szCs w:val="24"/>
        </w:rPr>
        <w:lastRenderedPageBreak/>
        <w:t xml:space="preserve">To be effective its better to conduct group wise </w:t>
      </w:r>
      <w:r w:rsidR="00413210">
        <w:rPr>
          <w:sz w:val="24"/>
          <w:szCs w:val="24"/>
        </w:rPr>
        <w:t xml:space="preserve">of 8-12 </w:t>
      </w:r>
      <w:proofErr w:type="gramStart"/>
      <w:r w:rsidR="00413210">
        <w:rPr>
          <w:sz w:val="24"/>
          <w:szCs w:val="24"/>
        </w:rPr>
        <w:t xml:space="preserve">people </w:t>
      </w:r>
      <w:r w:rsidR="00127C80">
        <w:rPr>
          <w:sz w:val="24"/>
          <w:szCs w:val="24"/>
        </w:rPr>
        <w:t>,</w:t>
      </w:r>
      <w:proofErr w:type="gramEnd"/>
      <w:r w:rsidR="00127C80">
        <w:rPr>
          <w:sz w:val="24"/>
          <w:szCs w:val="24"/>
        </w:rPr>
        <w:t xml:space="preserve"> so that </w:t>
      </w:r>
      <w:r w:rsidR="00612345">
        <w:rPr>
          <w:sz w:val="24"/>
          <w:szCs w:val="24"/>
        </w:rPr>
        <w:t xml:space="preserve">lot of ideas can be collected </w:t>
      </w:r>
      <w:r w:rsidR="00194407">
        <w:rPr>
          <w:sz w:val="24"/>
          <w:szCs w:val="24"/>
        </w:rPr>
        <w:t>and possible solution can be given f</w:t>
      </w:r>
      <w:r w:rsidR="00AC40CF">
        <w:rPr>
          <w:sz w:val="24"/>
          <w:szCs w:val="24"/>
        </w:rPr>
        <w:t xml:space="preserve">or the problems and </w:t>
      </w:r>
      <w:r w:rsidR="007C7B29">
        <w:rPr>
          <w:sz w:val="24"/>
          <w:szCs w:val="24"/>
        </w:rPr>
        <w:t xml:space="preserve">simplifies the details of opportunities </w:t>
      </w:r>
      <w:r w:rsidR="005A46BF">
        <w:rPr>
          <w:sz w:val="24"/>
          <w:szCs w:val="24"/>
        </w:rPr>
        <w:t>.</w:t>
      </w:r>
    </w:p>
    <w:p w14:paraId="3FC11B7A" w14:textId="77777777" w:rsidR="00C262DA" w:rsidRDefault="00A25A5F" w:rsidP="00072DB5">
      <w:pPr>
        <w:rPr>
          <w:sz w:val="24"/>
          <w:szCs w:val="24"/>
        </w:rPr>
      </w:pPr>
      <w:r>
        <w:rPr>
          <w:sz w:val="24"/>
          <w:szCs w:val="24"/>
        </w:rPr>
        <w:t xml:space="preserve">Its domain expert </w:t>
      </w:r>
      <w:r w:rsidR="009C29CD">
        <w:rPr>
          <w:sz w:val="24"/>
          <w:szCs w:val="24"/>
        </w:rPr>
        <w:t xml:space="preserve">and SME </w:t>
      </w:r>
      <w:r w:rsidR="006D3A12">
        <w:rPr>
          <w:sz w:val="24"/>
          <w:szCs w:val="24"/>
        </w:rPr>
        <w:t xml:space="preserve">will </w:t>
      </w:r>
      <w:proofErr w:type="gramStart"/>
      <w:r w:rsidR="00EC2F2A">
        <w:rPr>
          <w:sz w:val="24"/>
          <w:szCs w:val="24"/>
        </w:rPr>
        <w:t xml:space="preserve">assemble </w:t>
      </w:r>
      <w:r w:rsidR="007C7B29">
        <w:rPr>
          <w:sz w:val="24"/>
          <w:szCs w:val="24"/>
        </w:rPr>
        <w:t xml:space="preserve"> </w:t>
      </w:r>
      <w:r w:rsidR="00EC2F2A">
        <w:rPr>
          <w:sz w:val="24"/>
          <w:szCs w:val="24"/>
        </w:rPr>
        <w:t>and</w:t>
      </w:r>
      <w:proofErr w:type="gramEnd"/>
      <w:r w:rsidR="00EC2F2A">
        <w:rPr>
          <w:sz w:val="24"/>
          <w:szCs w:val="24"/>
        </w:rPr>
        <w:t xml:space="preserve"> giving the ideas how to solve the problem.</w:t>
      </w:r>
      <w:r w:rsidR="00EE1E16">
        <w:rPr>
          <w:sz w:val="24"/>
          <w:szCs w:val="24"/>
        </w:rPr>
        <w:t xml:space="preserve"> Minimum 5 </w:t>
      </w:r>
      <w:proofErr w:type="spellStart"/>
      <w:r w:rsidR="00EE1E16">
        <w:rPr>
          <w:sz w:val="24"/>
          <w:szCs w:val="24"/>
        </w:rPr>
        <w:t>years experience</w:t>
      </w:r>
      <w:proofErr w:type="spellEnd"/>
      <w:r w:rsidR="00D05116">
        <w:rPr>
          <w:sz w:val="24"/>
          <w:szCs w:val="24"/>
        </w:rPr>
        <w:t xml:space="preserve"> should be there to participate </w:t>
      </w:r>
      <w:r w:rsidR="00374203">
        <w:rPr>
          <w:sz w:val="24"/>
          <w:szCs w:val="24"/>
        </w:rPr>
        <w:t xml:space="preserve">in brainstorming session. </w:t>
      </w:r>
      <w:r w:rsidR="00D72EC6">
        <w:rPr>
          <w:sz w:val="24"/>
          <w:szCs w:val="24"/>
        </w:rPr>
        <w:t>if we face any challenge</w:t>
      </w:r>
      <w:r w:rsidR="00B948CD">
        <w:rPr>
          <w:sz w:val="24"/>
          <w:szCs w:val="24"/>
        </w:rPr>
        <w:t xml:space="preserve"> due to domain </w:t>
      </w:r>
      <w:proofErr w:type="gramStart"/>
      <w:r w:rsidR="00B948CD">
        <w:rPr>
          <w:sz w:val="24"/>
          <w:szCs w:val="24"/>
        </w:rPr>
        <w:t>part</w:t>
      </w:r>
      <w:proofErr w:type="gramEnd"/>
      <w:r w:rsidR="00B948CD">
        <w:rPr>
          <w:sz w:val="24"/>
          <w:szCs w:val="24"/>
        </w:rPr>
        <w:t xml:space="preserve"> we can conduct brainstorming session.</w:t>
      </w:r>
    </w:p>
    <w:p w14:paraId="377346B0" w14:textId="77777777" w:rsidR="00751FAA" w:rsidRDefault="00751FAA" w:rsidP="005133F5">
      <w:pPr>
        <w:rPr>
          <w:sz w:val="24"/>
          <w:szCs w:val="24"/>
        </w:rPr>
      </w:pPr>
      <w:r>
        <w:rPr>
          <w:sz w:val="24"/>
          <w:szCs w:val="24"/>
        </w:rPr>
        <w:t>Advantage:</w:t>
      </w:r>
    </w:p>
    <w:p w14:paraId="2ED8F9F6" w14:textId="77777777" w:rsidR="00751FAA" w:rsidRDefault="00751FAA" w:rsidP="00751FAA">
      <w:pPr>
        <w:pStyle w:val="ListParagraph"/>
        <w:numPr>
          <w:ilvl w:val="0"/>
          <w:numId w:val="10"/>
        </w:numPr>
        <w:rPr>
          <w:sz w:val="24"/>
          <w:szCs w:val="24"/>
        </w:rPr>
      </w:pPr>
      <w:r>
        <w:rPr>
          <w:sz w:val="24"/>
          <w:szCs w:val="24"/>
        </w:rPr>
        <w:t xml:space="preserve">More ideas can be generated </w:t>
      </w:r>
    </w:p>
    <w:p w14:paraId="0B19C366" w14:textId="785D23F4" w:rsidR="00562EB8" w:rsidRDefault="00751FAA" w:rsidP="00751FAA">
      <w:pPr>
        <w:rPr>
          <w:sz w:val="24"/>
          <w:szCs w:val="24"/>
        </w:rPr>
      </w:pPr>
      <w:r>
        <w:rPr>
          <w:sz w:val="24"/>
          <w:szCs w:val="24"/>
        </w:rPr>
        <w:t>Disadvantage:</w:t>
      </w:r>
    </w:p>
    <w:p w14:paraId="283938DC" w14:textId="3FC0B059" w:rsidR="00751FAA" w:rsidRPr="00A869EF" w:rsidRDefault="00464AF2" w:rsidP="00DE07BD">
      <w:pPr>
        <w:pStyle w:val="ListParagraph"/>
        <w:numPr>
          <w:ilvl w:val="0"/>
          <w:numId w:val="11"/>
        </w:numPr>
        <w:rPr>
          <w:sz w:val="24"/>
          <w:szCs w:val="24"/>
        </w:rPr>
      </w:pPr>
      <w:r>
        <w:t>People can't easily brainstorm ideas when required to do so.</w:t>
      </w:r>
    </w:p>
    <w:p w14:paraId="5E3A1AED" w14:textId="6B99EBEA" w:rsidR="00A869EF" w:rsidRPr="0094249E" w:rsidRDefault="00525FB6" w:rsidP="00DE07BD">
      <w:pPr>
        <w:pStyle w:val="ListParagraph"/>
        <w:numPr>
          <w:ilvl w:val="0"/>
          <w:numId w:val="11"/>
        </w:numPr>
        <w:rPr>
          <w:sz w:val="24"/>
          <w:szCs w:val="24"/>
        </w:rPr>
      </w:pPr>
      <w:r>
        <w:t>Brainstorming can be an effective way to generate lots of ideas on a specific issue and then determine which idea - or ideas - is the best solution.</w:t>
      </w:r>
    </w:p>
    <w:p w14:paraId="0AFC5CCF" w14:textId="60A989E0" w:rsidR="0094249E" w:rsidRDefault="0094249E" w:rsidP="0094249E">
      <w:pPr>
        <w:rPr>
          <w:sz w:val="24"/>
          <w:szCs w:val="24"/>
        </w:rPr>
      </w:pPr>
      <w:r>
        <w:rPr>
          <w:sz w:val="24"/>
          <w:szCs w:val="24"/>
        </w:rPr>
        <w:t xml:space="preserve">Process of brain </w:t>
      </w:r>
      <w:proofErr w:type="gramStart"/>
      <w:r>
        <w:rPr>
          <w:sz w:val="24"/>
          <w:szCs w:val="24"/>
        </w:rPr>
        <w:t>storming :</w:t>
      </w:r>
      <w:proofErr w:type="gramEnd"/>
    </w:p>
    <w:p w14:paraId="6A92D1AF" w14:textId="0BA04CCE" w:rsidR="0016359B" w:rsidRDefault="00602CBC" w:rsidP="00D002E2">
      <w:pPr>
        <w:pStyle w:val="ListParagraph"/>
        <w:numPr>
          <w:ilvl w:val="0"/>
          <w:numId w:val="12"/>
        </w:numPr>
        <w:rPr>
          <w:sz w:val="24"/>
          <w:szCs w:val="24"/>
        </w:rPr>
      </w:pPr>
      <w:r>
        <w:rPr>
          <w:sz w:val="24"/>
          <w:szCs w:val="24"/>
        </w:rPr>
        <w:t xml:space="preserve">Prepare for brain storming </w:t>
      </w:r>
    </w:p>
    <w:p w14:paraId="34609CDA" w14:textId="77777777" w:rsidR="00E511E0" w:rsidRDefault="00E511E0" w:rsidP="00D002E2">
      <w:pPr>
        <w:pStyle w:val="ListParagraph"/>
      </w:pPr>
      <w:r>
        <w:t>• Develop a clear and concise definition of the area of interest.</w:t>
      </w:r>
    </w:p>
    <w:p w14:paraId="0A58ECB6" w14:textId="25E64755" w:rsidR="00C50158" w:rsidRDefault="00E511E0" w:rsidP="00E511E0">
      <w:r>
        <w:t xml:space="preserve">               • Determine a time limit for the group to generate ideas, the more time required. </w:t>
      </w:r>
    </w:p>
    <w:p w14:paraId="032FE2BD" w14:textId="786578D2" w:rsidR="00E511E0" w:rsidRDefault="00C50158" w:rsidP="00E511E0">
      <w:r>
        <w:t xml:space="preserve">               • </w:t>
      </w:r>
      <w:r w:rsidR="00E511E0">
        <w:t xml:space="preserve">Decide who will be included in the session and their role - participant or facilitator. </w:t>
      </w:r>
    </w:p>
    <w:p w14:paraId="1FAF37C1" w14:textId="0950562D" w:rsidR="00D002E2" w:rsidRDefault="00E511E0" w:rsidP="00E511E0">
      <w:r>
        <w:t xml:space="preserve">              • Establish criteria for evaluating and rating the ideas.</w:t>
      </w:r>
    </w:p>
    <w:p w14:paraId="1C267851" w14:textId="77777777" w:rsidR="00D9326C" w:rsidRPr="00D9326C" w:rsidRDefault="00D9326C" w:rsidP="00E511E0">
      <w:pPr>
        <w:rPr>
          <w:b/>
          <w:bCs/>
        </w:rPr>
      </w:pPr>
      <w:r w:rsidRPr="00D9326C">
        <w:rPr>
          <w:b/>
          <w:bCs/>
        </w:rPr>
        <w:t xml:space="preserve">2 Conduct Brainstorming session </w:t>
      </w:r>
    </w:p>
    <w:p w14:paraId="4D97BD19" w14:textId="6C1649C2" w:rsidR="007547B8" w:rsidRDefault="00D9326C" w:rsidP="00072DB5">
      <w:pPr>
        <w:rPr>
          <w:sz w:val="24"/>
          <w:szCs w:val="24"/>
        </w:rPr>
      </w:pPr>
      <w:r>
        <w:t xml:space="preserve">             • Share new ideas without any discussion, criticism or evaluation. </w:t>
      </w:r>
    </w:p>
    <w:p w14:paraId="464C464E" w14:textId="7731FED7" w:rsidR="00970149" w:rsidRDefault="007D7C99" w:rsidP="00970149">
      <w:r>
        <w:rPr>
          <w:sz w:val="24"/>
          <w:szCs w:val="24"/>
        </w:rPr>
        <w:t xml:space="preserve">             </w:t>
      </w:r>
      <w:r w:rsidR="00970149">
        <w:t>•</w:t>
      </w:r>
      <w:r>
        <w:rPr>
          <w:sz w:val="24"/>
          <w:szCs w:val="24"/>
        </w:rPr>
        <w:t xml:space="preserve"> </w:t>
      </w:r>
      <w:r>
        <w:t>Visibly record all ideas</w:t>
      </w:r>
      <w:r w:rsidR="00970149">
        <w:t>.</w:t>
      </w:r>
    </w:p>
    <w:p w14:paraId="540A7C82" w14:textId="072FD506" w:rsidR="00970149" w:rsidRDefault="00490660" w:rsidP="00970149">
      <w:r>
        <w:t xml:space="preserve">              • Don't limit the number of ideas as the goal is to elicit as many ideas as </w:t>
      </w:r>
      <w:proofErr w:type="gramStart"/>
      <w:r>
        <w:t>possible  time</w:t>
      </w:r>
      <w:proofErr w:type="gramEnd"/>
      <w:r>
        <w:t xml:space="preserve"> </w:t>
      </w:r>
      <w:r w:rsidR="00B74370">
        <w:t xml:space="preserve">                                       </w:t>
      </w:r>
      <w:r>
        <w:t>period.</w:t>
      </w:r>
    </w:p>
    <w:p w14:paraId="77A0B410" w14:textId="73B7E5AD" w:rsidR="00961FFD" w:rsidRDefault="00961FFD" w:rsidP="00970149">
      <w:pPr>
        <w:rPr>
          <w:b/>
          <w:bCs/>
        </w:rPr>
      </w:pPr>
      <w:r w:rsidRPr="00961FFD">
        <w:rPr>
          <w:b/>
          <w:bCs/>
        </w:rPr>
        <w:t>3 Wrap-up the brainstorming</w:t>
      </w:r>
    </w:p>
    <w:p w14:paraId="5B436BBC" w14:textId="77777777" w:rsidR="00191600" w:rsidRDefault="00961FFD" w:rsidP="00970149">
      <w:r>
        <w:rPr>
          <w:b/>
          <w:bCs/>
        </w:rPr>
        <w:t xml:space="preserve">                </w:t>
      </w:r>
      <w:r w:rsidR="00C35406">
        <w:t xml:space="preserve">• Once the time limit is reached, using the pre-determined evaluation criteria, discuss and </w:t>
      </w:r>
      <w:r w:rsidR="00B74370">
        <w:t xml:space="preserve">     </w:t>
      </w:r>
      <w:r w:rsidR="00C35406">
        <w:t>evaluate the ideas</w:t>
      </w:r>
    </w:p>
    <w:p w14:paraId="1CFBA13D" w14:textId="136D9B55" w:rsidR="00B74370" w:rsidRDefault="00191600" w:rsidP="00970149">
      <w:r>
        <w:t xml:space="preserve">              </w:t>
      </w:r>
      <w:r w:rsidR="00B74370">
        <w:t xml:space="preserve"> </w:t>
      </w:r>
      <w:r>
        <w:t>• combine ideas where appropriate, and eliminate duplicates.</w:t>
      </w:r>
    </w:p>
    <w:p w14:paraId="6EECB4DD" w14:textId="18A8BD21" w:rsidR="00E46C40" w:rsidRDefault="00E46C40" w:rsidP="00970149">
      <w:r>
        <w:t xml:space="preserve">               • </w:t>
      </w:r>
      <w:r w:rsidR="001F10CB">
        <w:t>Rate the ideas.</w:t>
      </w:r>
    </w:p>
    <w:p w14:paraId="1C6C4C38" w14:textId="01B5DB3F" w:rsidR="001F10CB" w:rsidRDefault="001F10CB" w:rsidP="00970149">
      <w:r>
        <w:t xml:space="preserve">               </w:t>
      </w:r>
      <w:r w:rsidR="00752023">
        <w:t>• Distribute the final list of ideas to appropriate parties.</w:t>
      </w:r>
    </w:p>
    <w:p w14:paraId="28BEDAAF" w14:textId="7345AB2B" w:rsidR="00197760" w:rsidRDefault="0039767F" w:rsidP="00970149">
      <w:pPr>
        <w:rPr>
          <w:b/>
          <w:bCs/>
          <w:sz w:val="24"/>
          <w:szCs w:val="24"/>
        </w:rPr>
      </w:pPr>
      <w:r>
        <w:rPr>
          <w:b/>
          <w:bCs/>
          <w:sz w:val="24"/>
          <w:szCs w:val="24"/>
        </w:rPr>
        <w:t xml:space="preserve">                                                          </w:t>
      </w:r>
      <w:r w:rsidR="00282B86">
        <w:rPr>
          <w:b/>
          <w:bCs/>
          <w:sz w:val="24"/>
          <w:szCs w:val="24"/>
        </w:rPr>
        <w:t xml:space="preserve">2 </w:t>
      </w:r>
      <w:r w:rsidR="00197760" w:rsidRPr="0001563B">
        <w:rPr>
          <w:b/>
          <w:bCs/>
          <w:sz w:val="24"/>
          <w:szCs w:val="24"/>
        </w:rPr>
        <w:t>Document analysis</w:t>
      </w:r>
    </w:p>
    <w:p w14:paraId="1609AD4E" w14:textId="3D0AAA42" w:rsidR="00833D29" w:rsidRPr="00833D29" w:rsidRDefault="00833D29" w:rsidP="00833D29">
      <w:pPr>
        <w:rPr>
          <w:sz w:val="24"/>
          <w:szCs w:val="24"/>
        </w:rPr>
      </w:pPr>
      <w:r w:rsidRPr="00833D29">
        <w:rPr>
          <w:sz w:val="24"/>
          <w:szCs w:val="24"/>
        </w:rPr>
        <w:t>Analyse the existing project documents of the client company such as Process Documents, Features Documents, As-Is document, User Manuals to understand the project and how the system is performing so that it can give ideas for new system requirements. It's not about</w:t>
      </w:r>
      <w:r w:rsidR="00450D48">
        <w:rPr>
          <w:sz w:val="24"/>
          <w:szCs w:val="24"/>
        </w:rPr>
        <w:t xml:space="preserve"> </w:t>
      </w:r>
      <w:r w:rsidRPr="00833D29">
        <w:rPr>
          <w:sz w:val="24"/>
          <w:szCs w:val="24"/>
        </w:rPr>
        <w:lastRenderedPageBreak/>
        <w:t>only documents, it can be series of mail exchange between two important</w:t>
      </w:r>
      <w:r w:rsidRPr="00833D29">
        <w:rPr>
          <w:b/>
          <w:bCs/>
          <w:sz w:val="24"/>
          <w:szCs w:val="24"/>
        </w:rPr>
        <w:t xml:space="preserve"> </w:t>
      </w:r>
      <w:r w:rsidRPr="00833D29">
        <w:rPr>
          <w:sz w:val="24"/>
          <w:szCs w:val="24"/>
        </w:rPr>
        <w:t>stakeholders or it can be MOM as well. It's an important and compulsory elicitation technique.</w:t>
      </w:r>
    </w:p>
    <w:p w14:paraId="0C4A47D4" w14:textId="77777777" w:rsidR="00833D29" w:rsidRPr="00833D29" w:rsidRDefault="00833D29" w:rsidP="00833D29">
      <w:pPr>
        <w:rPr>
          <w:b/>
          <w:bCs/>
          <w:sz w:val="24"/>
          <w:szCs w:val="24"/>
        </w:rPr>
      </w:pPr>
      <w:r w:rsidRPr="00833D29">
        <w:rPr>
          <w:b/>
          <w:bCs/>
          <w:sz w:val="24"/>
          <w:szCs w:val="24"/>
        </w:rPr>
        <w:t>Advantages:</w:t>
      </w:r>
    </w:p>
    <w:p w14:paraId="18B2563A" w14:textId="77777777" w:rsidR="00833D29" w:rsidRPr="0024256D" w:rsidRDefault="00833D29" w:rsidP="00833D29">
      <w:pPr>
        <w:rPr>
          <w:sz w:val="24"/>
          <w:szCs w:val="24"/>
        </w:rPr>
      </w:pPr>
      <w:r w:rsidRPr="0024256D">
        <w:rPr>
          <w:sz w:val="24"/>
          <w:szCs w:val="24"/>
        </w:rPr>
        <w:t>1. Lot of information will be available and it will be easy to transfer to the new system requirements document.</w:t>
      </w:r>
    </w:p>
    <w:p w14:paraId="0CA2AA1E" w14:textId="77777777" w:rsidR="00833D29" w:rsidRPr="0024256D" w:rsidRDefault="00833D29" w:rsidP="00833D29">
      <w:pPr>
        <w:rPr>
          <w:sz w:val="24"/>
          <w:szCs w:val="24"/>
        </w:rPr>
      </w:pPr>
      <w:r w:rsidRPr="0024256D">
        <w:rPr>
          <w:sz w:val="24"/>
          <w:szCs w:val="24"/>
        </w:rPr>
        <w:t>2. It can be helpful when writing gap analysis</w:t>
      </w:r>
    </w:p>
    <w:p w14:paraId="5764F978" w14:textId="77777777" w:rsidR="00833D29" w:rsidRPr="00833D29" w:rsidRDefault="00833D29" w:rsidP="00833D29">
      <w:pPr>
        <w:rPr>
          <w:b/>
          <w:bCs/>
          <w:sz w:val="24"/>
          <w:szCs w:val="24"/>
        </w:rPr>
      </w:pPr>
      <w:r w:rsidRPr="00833D29">
        <w:rPr>
          <w:b/>
          <w:bCs/>
          <w:sz w:val="24"/>
          <w:szCs w:val="24"/>
        </w:rPr>
        <w:t>Disadvantages:</w:t>
      </w:r>
    </w:p>
    <w:p w14:paraId="57C34FC0" w14:textId="77777777" w:rsidR="00833D29" w:rsidRPr="0024256D" w:rsidRDefault="00833D29" w:rsidP="00833D29">
      <w:pPr>
        <w:rPr>
          <w:sz w:val="24"/>
          <w:szCs w:val="24"/>
        </w:rPr>
      </w:pPr>
      <w:r w:rsidRPr="0024256D">
        <w:rPr>
          <w:sz w:val="24"/>
          <w:szCs w:val="24"/>
        </w:rPr>
        <w:t>1. Existing document might be out-dated</w:t>
      </w:r>
    </w:p>
    <w:p w14:paraId="7AD76CD0" w14:textId="77777777" w:rsidR="00833D29" w:rsidRPr="00833D29" w:rsidRDefault="00833D29" w:rsidP="00833D29">
      <w:pPr>
        <w:rPr>
          <w:b/>
          <w:bCs/>
          <w:sz w:val="24"/>
          <w:szCs w:val="24"/>
        </w:rPr>
      </w:pPr>
      <w:r w:rsidRPr="00833D29">
        <w:rPr>
          <w:b/>
          <w:bCs/>
          <w:sz w:val="24"/>
          <w:szCs w:val="24"/>
        </w:rPr>
        <w:t>Process of Document Analysis:</w:t>
      </w:r>
    </w:p>
    <w:p w14:paraId="35764F44" w14:textId="77777777" w:rsidR="00833D29" w:rsidRPr="00833D29" w:rsidRDefault="00833D29" w:rsidP="00833D29">
      <w:pPr>
        <w:rPr>
          <w:b/>
          <w:bCs/>
          <w:sz w:val="24"/>
          <w:szCs w:val="24"/>
        </w:rPr>
      </w:pPr>
      <w:r w:rsidRPr="00833D29">
        <w:rPr>
          <w:b/>
          <w:bCs/>
          <w:sz w:val="24"/>
          <w:szCs w:val="24"/>
        </w:rPr>
        <w:t>1. Prepare for Document Analysis:</w:t>
      </w:r>
    </w:p>
    <w:p w14:paraId="16CBA62B" w14:textId="77777777" w:rsidR="00833D29" w:rsidRPr="0024256D" w:rsidRDefault="00833D29" w:rsidP="00833D29">
      <w:pPr>
        <w:rPr>
          <w:sz w:val="24"/>
          <w:szCs w:val="24"/>
        </w:rPr>
      </w:pPr>
      <w:r w:rsidRPr="0024256D">
        <w:rPr>
          <w:sz w:val="24"/>
          <w:szCs w:val="24"/>
        </w:rPr>
        <w:t>• Evaluate which documents are relevant and need to be studied</w:t>
      </w:r>
    </w:p>
    <w:p w14:paraId="1DB27785" w14:textId="77777777" w:rsidR="00833D29" w:rsidRPr="00833D29" w:rsidRDefault="00833D29" w:rsidP="00833D29">
      <w:pPr>
        <w:rPr>
          <w:b/>
          <w:bCs/>
          <w:sz w:val="24"/>
          <w:szCs w:val="24"/>
        </w:rPr>
      </w:pPr>
      <w:r w:rsidRPr="00833D29">
        <w:rPr>
          <w:b/>
          <w:bCs/>
          <w:sz w:val="24"/>
          <w:szCs w:val="24"/>
        </w:rPr>
        <w:t xml:space="preserve">2. </w:t>
      </w:r>
      <w:proofErr w:type="spellStart"/>
      <w:r w:rsidRPr="00833D29">
        <w:rPr>
          <w:b/>
          <w:bCs/>
          <w:sz w:val="24"/>
          <w:szCs w:val="24"/>
        </w:rPr>
        <w:t>Analyze</w:t>
      </w:r>
      <w:proofErr w:type="spellEnd"/>
      <w:r w:rsidRPr="00833D29">
        <w:rPr>
          <w:b/>
          <w:bCs/>
          <w:sz w:val="24"/>
          <w:szCs w:val="24"/>
        </w:rPr>
        <w:t xml:space="preserve"> the Documents:</w:t>
      </w:r>
    </w:p>
    <w:p w14:paraId="629FF01F" w14:textId="77777777" w:rsidR="00833D29" w:rsidRPr="0024256D" w:rsidRDefault="00833D29" w:rsidP="00833D29">
      <w:pPr>
        <w:rPr>
          <w:sz w:val="24"/>
          <w:szCs w:val="24"/>
        </w:rPr>
      </w:pPr>
      <w:r w:rsidRPr="0024256D">
        <w:rPr>
          <w:sz w:val="24"/>
          <w:szCs w:val="24"/>
        </w:rPr>
        <w:t>• Study the documents and identify relevant business details and document them</w:t>
      </w:r>
    </w:p>
    <w:p w14:paraId="4C83FEFE" w14:textId="2CCBC80E" w:rsidR="00282B86" w:rsidRDefault="00833D29" w:rsidP="00833D29">
      <w:pPr>
        <w:rPr>
          <w:sz w:val="24"/>
          <w:szCs w:val="24"/>
        </w:rPr>
      </w:pPr>
      <w:r w:rsidRPr="0024256D">
        <w:rPr>
          <w:sz w:val="24"/>
          <w:szCs w:val="24"/>
        </w:rPr>
        <w:t>• Prepare questions for follow-up with SMEs.</w:t>
      </w:r>
    </w:p>
    <w:p w14:paraId="3810385F" w14:textId="6B0AAC98" w:rsidR="00E06216" w:rsidRDefault="00E06216" w:rsidP="00833D29">
      <w:pPr>
        <w:rPr>
          <w:sz w:val="24"/>
          <w:szCs w:val="24"/>
        </w:rPr>
      </w:pPr>
      <w:r w:rsidRPr="0024256D">
        <w:rPr>
          <w:sz w:val="24"/>
          <w:szCs w:val="24"/>
        </w:rPr>
        <w:t>•</w:t>
      </w:r>
      <w:r>
        <w:rPr>
          <w:sz w:val="24"/>
          <w:szCs w:val="24"/>
        </w:rPr>
        <w:t xml:space="preserve"> Great </w:t>
      </w:r>
      <w:r w:rsidR="007A206A">
        <w:rPr>
          <w:sz w:val="24"/>
          <w:szCs w:val="24"/>
        </w:rPr>
        <w:t xml:space="preserve">the answers </w:t>
      </w:r>
    </w:p>
    <w:p w14:paraId="1529706E" w14:textId="1E48FAA5" w:rsidR="00E05FAD" w:rsidRDefault="0039767F" w:rsidP="00E51997">
      <w:pPr>
        <w:rPr>
          <w:b/>
          <w:bCs/>
          <w:sz w:val="24"/>
          <w:szCs w:val="24"/>
        </w:rPr>
      </w:pPr>
      <w:r>
        <w:rPr>
          <w:b/>
          <w:bCs/>
          <w:sz w:val="24"/>
          <w:szCs w:val="24"/>
        </w:rPr>
        <w:t xml:space="preserve">                                                  </w:t>
      </w:r>
      <w:r w:rsidR="00E51997" w:rsidRPr="00E51997">
        <w:rPr>
          <w:b/>
          <w:bCs/>
          <w:sz w:val="24"/>
          <w:szCs w:val="24"/>
        </w:rPr>
        <w:t xml:space="preserve">3 </w:t>
      </w:r>
      <w:r w:rsidR="000D040C">
        <w:rPr>
          <w:b/>
          <w:bCs/>
          <w:sz w:val="24"/>
          <w:szCs w:val="24"/>
        </w:rPr>
        <w:t xml:space="preserve">Reverse engineering </w:t>
      </w:r>
    </w:p>
    <w:p w14:paraId="762767C7" w14:textId="77777777" w:rsidR="00277C1B" w:rsidRPr="00277C1B" w:rsidRDefault="00277C1B" w:rsidP="00277C1B">
      <w:pPr>
        <w:rPr>
          <w:sz w:val="24"/>
          <w:szCs w:val="24"/>
        </w:rPr>
      </w:pPr>
      <w:r>
        <w:rPr>
          <w:b/>
          <w:bCs/>
          <w:sz w:val="24"/>
          <w:szCs w:val="24"/>
        </w:rPr>
        <w:t xml:space="preserve">             </w:t>
      </w:r>
      <w:r w:rsidRPr="00277C1B">
        <w:rPr>
          <w:sz w:val="24"/>
          <w:szCs w:val="24"/>
        </w:rPr>
        <w:t>If the existing system documents of the client is outdated, we can know the current process of the system through the codes they have implemented.</w:t>
      </w:r>
    </w:p>
    <w:p w14:paraId="60C52B49" w14:textId="6042C6EE" w:rsidR="00277C1B" w:rsidRPr="00277C1B" w:rsidRDefault="00277C1B" w:rsidP="00277C1B">
      <w:pPr>
        <w:rPr>
          <w:sz w:val="24"/>
          <w:szCs w:val="24"/>
        </w:rPr>
      </w:pPr>
      <w:r w:rsidRPr="00277C1B">
        <w:rPr>
          <w:sz w:val="24"/>
          <w:szCs w:val="24"/>
        </w:rPr>
        <w:t>Without knowing the functionality but still interacting with the system to know about the process i</w:t>
      </w:r>
      <w:r w:rsidR="00D176FA">
        <w:rPr>
          <w:sz w:val="24"/>
          <w:szCs w:val="24"/>
        </w:rPr>
        <w:t>t</w:t>
      </w:r>
      <w:r w:rsidRPr="00277C1B">
        <w:rPr>
          <w:sz w:val="24"/>
          <w:szCs w:val="24"/>
        </w:rPr>
        <w:t xml:space="preserve"> called reverse engineering. It's mostly used in migration projects.</w:t>
      </w:r>
    </w:p>
    <w:p w14:paraId="071A823D" w14:textId="77777777" w:rsidR="00277C1B" w:rsidRPr="00277C1B" w:rsidRDefault="00277C1B" w:rsidP="00277C1B">
      <w:pPr>
        <w:rPr>
          <w:sz w:val="24"/>
          <w:szCs w:val="24"/>
        </w:rPr>
      </w:pPr>
      <w:r w:rsidRPr="00277C1B">
        <w:rPr>
          <w:sz w:val="24"/>
          <w:szCs w:val="24"/>
        </w:rPr>
        <w:t>Ex: Dot Net to Oracle conversion</w:t>
      </w:r>
    </w:p>
    <w:p w14:paraId="1F031529" w14:textId="77777777" w:rsidR="00277C1B" w:rsidRPr="00277C1B" w:rsidRDefault="00277C1B" w:rsidP="00277C1B">
      <w:pPr>
        <w:rPr>
          <w:b/>
          <w:bCs/>
          <w:sz w:val="24"/>
          <w:szCs w:val="24"/>
        </w:rPr>
      </w:pPr>
      <w:r w:rsidRPr="00277C1B">
        <w:rPr>
          <w:b/>
          <w:bCs/>
          <w:sz w:val="24"/>
          <w:szCs w:val="24"/>
        </w:rPr>
        <w:t>There are two categories of reverse engineering:</w:t>
      </w:r>
    </w:p>
    <w:p w14:paraId="41D6AE89" w14:textId="63F2968F" w:rsidR="004A24A4" w:rsidRPr="00F97B77" w:rsidRDefault="00277C1B" w:rsidP="004A24A4">
      <w:pPr>
        <w:pStyle w:val="ListParagraph"/>
        <w:numPr>
          <w:ilvl w:val="0"/>
          <w:numId w:val="14"/>
        </w:numPr>
        <w:rPr>
          <w:b/>
          <w:bCs/>
          <w:sz w:val="24"/>
          <w:szCs w:val="24"/>
        </w:rPr>
      </w:pPr>
      <w:r w:rsidRPr="00F97B77">
        <w:rPr>
          <w:b/>
          <w:bCs/>
          <w:sz w:val="24"/>
          <w:szCs w:val="24"/>
        </w:rPr>
        <w:t>Black box Reverse Engineering:</w:t>
      </w:r>
    </w:p>
    <w:p w14:paraId="12EF927E" w14:textId="77777777" w:rsidR="0086554B" w:rsidRDefault="00F97B77" w:rsidP="00277C1B">
      <w:pPr>
        <w:rPr>
          <w:b/>
          <w:bCs/>
          <w:sz w:val="24"/>
          <w:szCs w:val="24"/>
        </w:rPr>
      </w:pPr>
      <w:r>
        <w:rPr>
          <w:b/>
          <w:bCs/>
          <w:sz w:val="24"/>
          <w:szCs w:val="24"/>
        </w:rPr>
        <w:t xml:space="preserve">             </w:t>
      </w:r>
      <w:r w:rsidR="00277C1B" w:rsidRPr="00F97B77">
        <w:rPr>
          <w:b/>
          <w:bCs/>
          <w:sz w:val="24"/>
          <w:szCs w:val="24"/>
        </w:rPr>
        <w:t xml:space="preserve"> </w:t>
      </w:r>
      <w:r w:rsidR="00CF3332" w:rsidRPr="0024256D">
        <w:rPr>
          <w:sz w:val="24"/>
          <w:szCs w:val="24"/>
        </w:rPr>
        <w:t>•</w:t>
      </w:r>
      <w:r w:rsidR="00277C1B" w:rsidRPr="00F97B77">
        <w:rPr>
          <w:sz w:val="24"/>
          <w:szCs w:val="24"/>
        </w:rPr>
        <w:t>The system/product is studied without examining its internal</w:t>
      </w:r>
      <w:r w:rsidR="00277C1B" w:rsidRPr="00F97B77">
        <w:rPr>
          <w:b/>
          <w:bCs/>
          <w:sz w:val="24"/>
          <w:szCs w:val="24"/>
        </w:rPr>
        <w:t xml:space="preserve"> </w:t>
      </w:r>
      <w:r w:rsidR="00277C1B" w:rsidRPr="00F97B77">
        <w:rPr>
          <w:sz w:val="24"/>
          <w:szCs w:val="24"/>
        </w:rPr>
        <w:t>structure</w:t>
      </w:r>
      <w:r w:rsidR="00277C1B" w:rsidRPr="00F97B77">
        <w:rPr>
          <w:b/>
          <w:bCs/>
          <w:sz w:val="24"/>
          <w:szCs w:val="24"/>
        </w:rPr>
        <w:t>.</w:t>
      </w:r>
    </w:p>
    <w:p w14:paraId="3355D41E" w14:textId="78C7664A" w:rsidR="00277C1B" w:rsidRPr="0086554B" w:rsidRDefault="0086554B" w:rsidP="00277C1B">
      <w:pPr>
        <w:rPr>
          <w:b/>
          <w:bCs/>
          <w:sz w:val="24"/>
          <w:szCs w:val="24"/>
        </w:rPr>
      </w:pPr>
      <w:r>
        <w:rPr>
          <w:b/>
          <w:bCs/>
          <w:sz w:val="24"/>
          <w:szCs w:val="24"/>
        </w:rPr>
        <w:t xml:space="preserve">              </w:t>
      </w:r>
      <w:r w:rsidR="00CF3332">
        <w:rPr>
          <w:sz w:val="24"/>
          <w:szCs w:val="24"/>
        </w:rPr>
        <w:t xml:space="preserve"> </w:t>
      </w:r>
      <w:r w:rsidR="00277C1B" w:rsidRPr="00CF3332">
        <w:rPr>
          <w:sz w:val="24"/>
          <w:szCs w:val="24"/>
        </w:rPr>
        <w:t>Ex: A tester interacts with an application without access to the source code</w:t>
      </w:r>
      <w:r>
        <w:rPr>
          <w:sz w:val="24"/>
          <w:szCs w:val="24"/>
        </w:rPr>
        <w:t>.</w:t>
      </w:r>
      <w:r w:rsidR="00C94169">
        <w:rPr>
          <w:sz w:val="24"/>
          <w:szCs w:val="24"/>
        </w:rPr>
        <w:t xml:space="preserve"> </w:t>
      </w:r>
      <w:r>
        <w:rPr>
          <w:sz w:val="24"/>
          <w:szCs w:val="24"/>
        </w:rPr>
        <w:t xml:space="preserve">      </w:t>
      </w:r>
      <w:r w:rsidR="00277C1B" w:rsidRPr="00C94169">
        <w:rPr>
          <w:sz w:val="24"/>
          <w:szCs w:val="24"/>
        </w:rPr>
        <w:t>Entering different inputs into a login system to see how it responds (e.g., wrong</w:t>
      </w:r>
      <w:r w:rsidR="00C94169">
        <w:rPr>
          <w:sz w:val="24"/>
          <w:szCs w:val="24"/>
        </w:rPr>
        <w:t xml:space="preserve">   </w:t>
      </w:r>
      <w:r w:rsidR="00277C1B" w:rsidRPr="00C94169">
        <w:rPr>
          <w:sz w:val="24"/>
          <w:szCs w:val="24"/>
        </w:rPr>
        <w:t>password attempts)</w:t>
      </w:r>
      <w:r w:rsidR="00C94169">
        <w:rPr>
          <w:sz w:val="24"/>
          <w:szCs w:val="24"/>
        </w:rPr>
        <w:t>.</w:t>
      </w:r>
    </w:p>
    <w:p w14:paraId="4E94E4D5" w14:textId="6FEC75BE" w:rsidR="000D040C" w:rsidRPr="00D86CB2" w:rsidRDefault="00277C1B" w:rsidP="00E51997">
      <w:pPr>
        <w:pStyle w:val="ListParagraph"/>
        <w:numPr>
          <w:ilvl w:val="0"/>
          <w:numId w:val="14"/>
        </w:numPr>
        <w:rPr>
          <w:b/>
          <w:bCs/>
          <w:sz w:val="24"/>
          <w:szCs w:val="24"/>
        </w:rPr>
      </w:pPr>
      <w:r w:rsidRPr="00D86CB2">
        <w:rPr>
          <w:b/>
          <w:bCs/>
          <w:sz w:val="24"/>
          <w:szCs w:val="24"/>
        </w:rPr>
        <w:t>White box Reverse Enginee</w:t>
      </w:r>
      <w:r w:rsidR="00D23DC9" w:rsidRPr="00D86CB2">
        <w:rPr>
          <w:b/>
          <w:bCs/>
          <w:sz w:val="24"/>
          <w:szCs w:val="24"/>
        </w:rPr>
        <w:t xml:space="preserve">ring:                                                                                                                                 </w:t>
      </w:r>
      <w:r w:rsidRPr="00D86CB2">
        <w:rPr>
          <w:b/>
          <w:bCs/>
          <w:sz w:val="24"/>
          <w:szCs w:val="24"/>
        </w:rPr>
        <w:t xml:space="preserve"> </w:t>
      </w:r>
      <w:r w:rsidR="00D23DC9" w:rsidRPr="00D86CB2">
        <w:rPr>
          <w:b/>
          <w:bCs/>
          <w:sz w:val="24"/>
          <w:szCs w:val="24"/>
        </w:rPr>
        <w:t xml:space="preserve">  </w:t>
      </w:r>
      <w:r w:rsidR="00D86CB2">
        <w:rPr>
          <w:b/>
          <w:bCs/>
          <w:sz w:val="24"/>
          <w:szCs w:val="24"/>
        </w:rPr>
        <w:t xml:space="preserve">             </w:t>
      </w:r>
      <w:r w:rsidR="00D86CB2" w:rsidRPr="00F97B77">
        <w:rPr>
          <w:b/>
          <w:bCs/>
          <w:sz w:val="24"/>
          <w:szCs w:val="24"/>
        </w:rPr>
        <w:t xml:space="preserve"> </w:t>
      </w:r>
      <w:r w:rsidR="00D86CB2" w:rsidRPr="0024256D">
        <w:rPr>
          <w:sz w:val="24"/>
          <w:szCs w:val="24"/>
        </w:rPr>
        <w:t>•</w:t>
      </w:r>
      <w:r w:rsidR="00D86CB2">
        <w:t>The inner workings of the system/product are studied.</w:t>
      </w:r>
    </w:p>
    <w:p w14:paraId="41855025" w14:textId="2E3C23BB" w:rsidR="004B1922" w:rsidRDefault="005D1DC5" w:rsidP="00E041CF">
      <w:pPr>
        <w:pStyle w:val="ListParagraph"/>
        <w:rPr>
          <w:sz w:val="24"/>
          <w:szCs w:val="24"/>
        </w:rPr>
      </w:pPr>
      <w:r w:rsidRPr="005D1DC5">
        <w:rPr>
          <w:sz w:val="24"/>
          <w:szCs w:val="24"/>
        </w:rPr>
        <w:t>Ex</w:t>
      </w:r>
      <w:r>
        <w:rPr>
          <w:sz w:val="24"/>
          <w:szCs w:val="24"/>
        </w:rPr>
        <w:t xml:space="preserve"> – we can under</w:t>
      </w:r>
      <w:r w:rsidR="004B1922">
        <w:rPr>
          <w:sz w:val="24"/>
          <w:szCs w:val="24"/>
        </w:rPr>
        <w:t>stand the discounts logic through codes they have implemented.</w:t>
      </w:r>
    </w:p>
    <w:p w14:paraId="51E09BFA" w14:textId="51CB53F5" w:rsidR="009E44B3" w:rsidRDefault="009E44B3" w:rsidP="00E041CF">
      <w:pPr>
        <w:pStyle w:val="ListParagraph"/>
        <w:rPr>
          <w:b/>
          <w:bCs/>
          <w:sz w:val="24"/>
          <w:szCs w:val="24"/>
        </w:rPr>
      </w:pPr>
      <w:r>
        <w:rPr>
          <w:sz w:val="24"/>
          <w:szCs w:val="24"/>
        </w:rPr>
        <w:t xml:space="preserve">                                          </w:t>
      </w:r>
      <w:r w:rsidRPr="009E44B3">
        <w:rPr>
          <w:b/>
          <w:bCs/>
          <w:sz w:val="24"/>
          <w:szCs w:val="24"/>
        </w:rPr>
        <w:t xml:space="preserve">4 </w:t>
      </w:r>
      <w:r w:rsidR="002D07B9">
        <w:rPr>
          <w:b/>
          <w:bCs/>
          <w:sz w:val="24"/>
          <w:szCs w:val="24"/>
        </w:rPr>
        <w:t>O</w:t>
      </w:r>
      <w:r w:rsidR="00601A42">
        <w:rPr>
          <w:b/>
          <w:bCs/>
          <w:sz w:val="24"/>
          <w:szCs w:val="24"/>
        </w:rPr>
        <w:t>b</w:t>
      </w:r>
      <w:r w:rsidR="002D07B9">
        <w:rPr>
          <w:b/>
          <w:bCs/>
          <w:sz w:val="24"/>
          <w:szCs w:val="24"/>
        </w:rPr>
        <w:t>servation</w:t>
      </w:r>
    </w:p>
    <w:p w14:paraId="35278671" w14:textId="77777777" w:rsidR="00F76AAC" w:rsidRDefault="00E042B3" w:rsidP="004E29CE">
      <w:pPr>
        <w:rPr>
          <w:sz w:val="24"/>
          <w:szCs w:val="24"/>
        </w:rPr>
      </w:pPr>
      <w:r w:rsidRPr="004E29CE">
        <w:rPr>
          <w:sz w:val="24"/>
          <w:szCs w:val="24"/>
        </w:rPr>
        <w:t>Observing the users like how the work is being done or doing some part of their job can provide information about the existing process, inputs and outputs.</w:t>
      </w:r>
    </w:p>
    <w:p w14:paraId="24215E63" w14:textId="6FD0B7C9" w:rsidR="00E042B3" w:rsidRPr="00F76AAC" w:rsidRDefault="00E042B3" w:rsidP="004E29CE">
      <w:pPr>
        <w:rPr>
          <w:sz w:val="24"/>
          <w:szCs w:val="24"/>
        </w:rPr>
      </w:pPr>
      <w:r w:rsidRPr="004E29CE">
        <w:rPr>
          <w:b/>
          <w:bCs/>
          <w:sz w:val="24"/>
          <w:szCs w:val="24"/>
        </w:rPr>
        <w:lastRenderedPageBreak/>
        <w:t>Advantages:</w:t>
      </w:r>
    </w:p>
    <w:p w14:paraId="2F2EB3A3" w14:textId="77777777" w:rsidR="00E042B3" w:rsidRPr="00E042B3" w:rsidRDefault="00E042B3" w:rsidP="00E042B3">
      <w:pPr>
        <w:pStyle w:val="ListParagraph"/>
        <w:rPr>
          <w:sz w:val="24"/>
          <w:szCs w:val="24"/>
        </w:rPr>
      </w:pPr>
      <w:r w:rsidRPr="00E042B3">
        <w:rPr>
          <w:sz w:val="24"/>
          <w:szCs w:val="24"/>
        </w:rPr>
        <w:t>1. This technique is used when users are unable to explain their requirements properly for a new system or what they are currently doing.</w:t>
      </w:r>
    </w:p>
    <w:p w14:paraId="2DAE4C7B" w14:textId="77777777" w:rsidR="00E042B3" w:rsidRPr="00E042B3" w:rsidRDefault="00E042B3" w:rsidP="00E042B3">
      <w:pPr>
        <w:pStyle w:val="ListParagraph"/>
        <w:rPr>
          <w:sz w:val="24"/>
          <w:szCs w:val="24"/>
        </w:rPr>
      </w:pPr>
      <w:r w:rsidRPr="00E042B3">
        <w:rPr>
          <w:sz w:val="24"/>
          <w:szCs w:val="24"/>
        </w:rPr>
        <w:t>2. It can also be used to improve the process or remove unnecessary activities.</w:t>
      </w:r>
    </w:p>
    <w:p w14:paraId="12B8E37A" w14:textId="77777777" w:rsidR="00E042B3" w:rsidRPr="00F76AAC" w:rsidRDefault="00E042B3" w:rsidP="00F76AAC">
      <w:pPr>
        <w:rPr>
          <w:b/>
          <w:bCs/>
          <w:sz w:val="24"/>
          <w:szCs w:val="24"/>
        </w:rPr>
      </w:pPr>
      <w:r w:rsidRPr="00F76AAC">
        <w:rPr>
          <w:b/>
          <w:bCs/>
          <w:sz w:val="24"/>
          <w:szCs w:val="24"/>
        </w:rPr>
        <w:t>Disadvantages:</w:t>
      </w:r>
    </w:p>
    <w:p w14:paraId="59FB7C29" w14:textId="77777777" w:rsidR="00E042B3" w:rsidRPr="00E042B3" w:rsidRDefault="00E042B3" w:rsidP="00E042B3">
      <w:pPr>
        <w:pStyle w:val="ListParagraph"/>
        <w:rPr>
          <w:sz w:val="24"/>
          <w:szCs w:val="24"/>
        </w:rPr>
      </w:pPr>
      <w:r w:rsidRPr="00E042B3">
        <w:rPr>
          <w:sz w:val="24"/>
          <w:szCs w:val="24"/>
        </w:rPr>
        <w:t>1. It's a Slow process, focuses more on existing process</w:t>
      </w:r>
    </w:p>
    <w:p w14:paraId="1FD71D9E" w14:textId="77777777" w:rsidR="00E042B3" w:rsidRPr="00F76AAC" w:rsidRDefault="00E042B3" w:rsidP="00F76AAC">
      <w:pPr>
        <w:rPr>
          <w:sz w:val="24"/>
          <w:szCs w:val="24"/>
        </w:rPr>
      </w:pPr>
      <w:r w:rsidRPr="00F76AAC">
        <w:rPr>
          <w:sz w:val="24"/>
          <w:szCs w:val="24"/>
        </w:rPr>
        <w:t>There are two basic approaches for the observation technique:</w:t>
      </w:r>
    </w:p>
    <w:p w14:paraId="1A97FF62" w14:textId="44DE475A" w:rsidR="00E042B3" w:rsidRPr="00F76AAC" w:rsidRDefault="00E042B3" w:rsidP="00F76AAC">
      <w:pPr>
        <w:rPr>
          <w:sz w:val="24"/>
          <w:szCs w:val="24"/>
        </w:rPr>
      </w:pPr>
      <w:r w:rsidRPr="00F76AAC">
        <w:rPr>
          <w:b/>
          <w:bCs/>
          <w:sz w:val="24"/>
          <w:szCs w:val="24"/>
        </w:rPr>
        <w:t>a. Passive/Invisible</w:t>
      </w:r>
      <w:r w:rsidRPr="00F76AAC">
        <w:rPr>
          <w:sz w:val="24"/>
          <w:szCs w:val="24"/>
        </w:rPr>
        <w:t xml:space="preserve">: 8A will observe how the work is being done by SME's </w:t>
      </w:r>
      <w:proofErr w:type="gramStart"/>
      <w:r w:rsidRPr="00F76AAC">
        <w:rPr>
          <w:sz w:val="24"/>
          <w:szCs w:val="24"/>
        </w:rPr>
        <w:t xml:space="preserve">but </w:t>
      </w:r>
      <w:r w:rsidR="00BE2C6A">
        <w:rPr>
          <w:sz w:val="24"/>
          <w:szCs w:val="24"/>
        </w:rPr>
        <w:t xml:space="preserve"> </w:t>
      </w:r>
      <w:r w:rsidRPr="00F76AAC">
        <w:rPr>
          <w:sz w:val="24"/>
          <w:szCs w:val="24"/>
        </w:rPr>
        <w:t>doesn't</w:t>
      </w:r>
      <w:proofErr w:type="gramEnd"/>
      <w:r w:rsidRPr="00F76AAC">
        <w:rPr>
          <w:sz w:val="24"/>
          <w:szCs w:val="24"/>
        </w:rPr>
        <w:t xml:space="preserve"> ask any questions. BA will write the </w:t>
      </w:r>
      <w:proofErr w:type="spellStart"/>
      <w:r w:rsidRPr="00F76AAC">
        <w:rPr>
          <w:sz w:val="24"/>
          <w:szCs w:val="24"/>
        </w:rPr>
        <w:t>hotes</w:t>
      </w:r>
      <w:proofErr w:type="spellEnd"/>
      <w:r w:rsidRPr="00F76AAC">
        <w:rPr>
          <w:sz w:val="24"/>
          <w:szCs w:val="24"/>
        </w:rPr>
        <w:t xml:space="preserve"> and ask the questions after the entire process is completed.</w:t>
      </w:r>
    </w:p>
    <w:p w14:paraId="542D02EE" w14:textId="77777777" w:rsidR="00E042B3" w:rsidRPr="00E042B3" w:rsidRDefault="00E042B3" w:rsidP="00E042B3">
      <w:pPr>
        <w:pStyle w:val="ListParagraph"/>
        <w:rPr>
          <w:sz w:val="24"/>
          <w:szCs w:val="24"/>
        </w:rPr>
      </w:pPr>
      <w:r w:rsidRPr="00E042B3">
        <w:rPr>
          <w:sz w:val="24"/>
          <w:szCs w:val="24"/>
        </w:rPr>
        <w:t>Ex: BA observes how farmers currently pay, how they track the delivery (calling to shopkeeper).</w:t>
      </w:r>
    </w:p>
    <w:p w14:paraId="5DD6445E" w14:textId="77777777" w:rsidR="00E042B3" w:rsidRPr="00182B03" w:rsidRDefault="00E042B3" w:rsidP="00E042B3">
      <w:pPr>
        <w:pStyle w:val="ListParagraph"/>
        <w:rPr>
          <w:sz w:val="24"/>
          <w:szCs w:val="24"/>
        </w:rPr>
      </w:pPr>
      <w:r w:rsidRPr="00182B03">
        <w:rPr>
          <w:sz w:val="24"/>
          <w:szCs w:val="24"/>
        </w:rPr>
        <w:t>BA sit with farmer and observe how they are browsing the products with the prototypes given and observes in any step farmer is struggling.</w:t>
      </w:r>
    </w:p>
    <w:p w14:paraId="7835FE4D" w14:textId="77777777" w:rsidR="00BE2C6A" w:rsidRDefault="00E042B3" w:rsidP="00BE2C6A">
      <w:pPr>
        <w:rPr>
          <w:sz w:val="24"/>
          <w:szCs w:val="24"/>
        </w:rPr>
      </w:pPr>
      <w:r w:rsidRPr="00F76AAC">
        <w:rPr>
          <w:b/>
          <w:bCs/>
          <w:sz w:val="24"/>
          <w:szCs w:val="24"/>
        </w:rPr>
        <w:t>b. Active/Visible:</w:t>
      </w:r>
      <w:r w:rsidRPr="00F76AAC">
        <w:rPr>
          <w:sz w:val="24"/>
          <w:szCs w:val="24"/>
        </w:rPr>
        <w:t xml:space="preserve"> BA will interact with the workers and ask the questions right away like how the work is being done. BA might also participate in the work to gain knowledge about the existing process.</w:t>
      </w:r>
    </w:p>
    <w:p w14:paraId="6AE40FE0" w14:textId="46369BAF" w:rsidR="0039270D" w:rsidRPr="0039270D" w:rsidRDefault="00E042B3" w:rsidP="0039270D">
      <w:pPr>
        <w:rPr>
          <w:sz w:val="24"/>
          <w:szCs w:val="24"/>
        </w:rPr>
      </w:pPr>
      <w:r w:rsidRPr="00BE2C6A">
        <w:rPr>
          <w:sz w:val="24"/>
          <w:szCs w:val="24"/>
        </w:rPr>
        <w:t xml:space="preserve">Ex: BA sit with manufacturer staff and interacts with them. </w:t>
      </w:r>
      <w:r w:rsidR="0039270D" w:rsidRPr="0039270D">
        <w:rPr>
          <w:sz w:val="24"/>
          <w:szCs w:val="24"/>
        </w:rPr>
        <w:t>BA will ask what the fields mandatory for the sale process are. Then mandatory fie</w:t>
      </w:r>
      <w:r w:rsidR="00205EAE">
        <w:rPr>
          <w:sz w:val="24"/>
          <w:szCs w:val="24"/>
        </w:rPr>
        <w:t>l</w:t>
      </w:r>
      <w:r w:rsidR="0039270D" w:rsidRPr="0039270D">
        <w:rPr>
          <w:sz w:val="24"/>
          <w:szCs w:val="24"/>
        </w:rPr>
        <w:t>ds requirement will be gathered (name, expiry date, price and stock update frequency).</w:t>
      </w:r>
    </w:p>
    <w:p w14:paraId="77451BDF" w14:textId="51C6D660" w:rsidR="002C27BE" w:rsidRDefault="0039270D" w:rsidP="00BE2C6A">
      <w:pPr>
        <w:rPr>
          <w:sz w:val="24"/>
          <w:szCs w:val="24"/>
        </w:rPr>
      </w:pPr>
      <w:r w:rsidRPr="0039270D">
        <w:rPr>
          <w:sz w:val="24"/>
          <w:szCs w:val="24"/>
        </w:rPr>
        <w:t>BA might observe the farmer while he browsing the product catalogue, he might ask what information actually farmer prefers before buying the seeds, the farmer might say product images and stock availability which leads to the requirement of thumbnails and stock availability alerts.</w:t>
      </w:r>
    </w:p>
    <w:p w14:paraId="3BC61A0F" w14:textId="77777777" w:rsidR="00D4295A" w:rsidRDefault="00205EAE" w:rsidP="00FD6A5F">
      <w:pPr>
        <w:rPr>
          <w:b/>
          <w:bCs/>
          <w:sz w:val="24"/>
          <w:szCs w:val="24"/>
        </w:rPr>
      </w:pPr>
      <w:r w:rsidRPr="00B51638">
        <w:rPr>
          <w:b/>
          <w:bCs/>
          <w:sz w:val="24"/>
          <w:szCs w:val="24"/>
        </w:rPr>
        <w:t xml:space="preserve">                                              </w:t>
      </w:r>
      <w:r w:rsidR="00967FDD" w:rsidRPr="00B51638">
        <w:rPr>
          <w:b/>
          <w:bCs/>
          <w:sz w:val="24"/>
          <w:szCs w:val="24"/>
        </w:rPr>
        <w:t xml:space="preserve"> </w:t>
      </w:r>
      <w:r w:rsidR="00B51638">
        <w:rPr>
          <w:b/>
          <w:bCs/>
          <w:sz w:val="24"/>
          <w:szCs w:val="24"/>
        </w:rPr>
        <w:t xml:space="preserve">         </w:t>
      </w:r>
      <w:r w:rsidR="00967FDD" w:rsidRPr="00B51638">
        <w:rPr>
          <w:b/>
          <w:bCs/>
          <w:sz w:val="24"/>
          <w:szCs w:val="24"/>
        </w:rPr>
        <w:t xml:space="preserve">  5</w:t>
      </w:r>
      <w:r w:rsidR="00B51638">
        <w:rPr>
          <w:b/>
          <w:bCs/>
          <w:sz w:val="24"/>
          <w:szCs w:val="24"/>
        </w:rPr>
        <w:t xml:space="preserve"> </w:t>
      </w:r>
      <w:r w:rsidR="00B51638" w:rsidRPr="00B51638">
        <w:rPr>
          <w:b/>
          <w:bCs/>
          <w:sz w:val="24"/>
          <w:szCs w:val="24"/>
        </w:rPr>
        <w:t xml:space="preserve">Work shop </w:t>
      </w:r>
    </w:p>
    <w:p w14:paraId="087E54E8" w14:textId="7042550F" w:rsidR="00FD6A5F" w:rsidRPr="00D4295A" w:rsidRDefault="00FD6A5F" w:rsidP="00FD6A5F">
      <w:pPr>
        <w:rPr>
          <w:b/>
          <w:bCs/>
          <w:sz w:val="24"/>
          <w:szCs w:val="24"/>
        </w:rPr>
      </w:pPr>
      <w:r w:rsidRPr="00FD6A5F">
        <w:rPr>
          <w:sz w:val="24"/>
          <w:szCs w:val="24"/>
        </w:rPr>
        <w:t xml:space="preserve">If the project is having 10 departments and all the ten </w:t>
      </w:r>
      <w:proofErr w:type="gramStart"/>
      <w:r w:rsidRPr="00FD6A5F">
        <w:rPr>
          <w:sz w:val="24"/>
          <w:szCs w:val="24"/>
        </w:rPr>
        <w:t>departments</w:t>
      </w:r>
      <w:proofErr w:type="gramEnd"/>
      <w:r w:rsidRPr="00FD6A5F">
        <w:rPr>
          <w:sz w:val="24"/>
          <w:szCs w:val="24"/>
        </w:rPr>
        <w:t xml:space="preserve"> requirements are dumped together. Then we can request for </w:t>
      </w:r>
      <w:proofErr w:type="gramStart"/>
      <w:r w:rsidRPr="00FD6A5F">
        <w:rPr>
          <w:sz w:val="24"/>
          <w:szCs w:val="24"/>
        </w:rPr>
        <w:t>Requirements</w:t>
      </w:r>
      <w:proofErr w:type="gramEnd"/>
      <w:r w:rsidRPr="00FD6A5F">
        <w:rPr>
          <w:sz w:val="24"/>
          <w:szCs w:val="24"/>
        </w:rPr>
        <w:t xml:space="preserve"> workshop with the client to understand and get clarity like which requirements belongs to which department.</w:t>
      </w:r>
    </w:p>
    <w:p w14:paraId="718C0EC9" w14:textId="709A6FC4" w:rsidR="00FD6A5F" w:rsidRPr="00FD6A5F" w:rsidRDefault="00FD6A5F" w:rsidP="00FD6A5F">
      <w:pPr>
        <w:rPr>
          <w:sz w:val="24"/>
          <w:szCs w:val="24"/>
        </w:rPr>
      </w:pPr>
      <w:r w:rsidRPr="00FD6A5F">
        <w:rPr>
          <w:sz w:val="24"/>
          <w:szCs w:val="24"/>
        </w:rPr>
        <w:t>It comprises of 6-10 or more stakeholders who are working together to identify the requirements. It will be for certain duration rather than outcome. A workshop may be</w:t>
      </w:r>
      <w:r w:rsidR="00D4295A">
        <w:rPr>
          <w:sz w:val="24"/>
          <w:szCs w:val="24"/>
        </w:rPr>
        <w:t xml:space="preserve"> </w:t>
      </w:r>
      <w:r w:rsidRPr="00FD6A5F">
        <w:rPr>
          <w:sz w:val="24"/>
          <w:szCs w:val="24"/>
        </w:rPr>
        <w:t>used to discover, define and prioritize and reach closure on the requirements.</w:t>
      </w:r>
    </w:p>
    <w:p w14:paraId="2520324D" w14:textId="77777777" w:rsidR="00FD6A5F" w:rsidRPr="00FD6A5F" w:rsidRDefault="00FD6A5F" w:rsidP="00FD6A5F">
      <w:pPr>
        <w:rPr>
          <w:b/>
          <w:bCs/>
          <w:sz w:val="24"/>
          <w:szCs w:val="24"/>
        </w:rPr>
      </w:pPr>
      <w:r w:rsidRPr="00FD6A5F">
        <w:rPr>
          <w:b/>
          <w:bCs/>
          <w:sz w:val="24"/>
          <w:szCs w:val="24"/>
        </w:rPr>
        <w:t>Advantages:</w:t>
      </w:r>
    </w:p>
    <w:p w14:paraId="5F36826C" w14:textId="77777777" w:rsidR="00FD6A5F" w:rsidRPr="00D4295A" w:rsidRDefault="00FD6A5F" w:rsidP="00FD6A5F">
      <w:pPr>
        <w:rPr>
          <w:sz w:val="24"/>
          <w:szCs w:val="24"/>
        </w:rPr>
      </w:pPr>
      <w:r w:rsidRPr="00D4295A">
        <w:rPr>
          <w:sz w:val="24"/>
          <w:szCs w:val="24"/>
        </w:rPr>
        <w:t>1. Faster than interviews to obtain requirements</w:t>
      </w:r>
    </w:p>
    <w:p w14:paraId="493649E4" w14:textId="77777777" w:rsidR="00FD6A5F" w:rsidRPr="00D4295A" w:rsidRDefault="00FD6A5F" w:rsidP="00FD6A5F">
      <w:pPr>
        <w:rPr>
          <w:sz w:val="24"/>
          <w:szCs w:val="24"/>
        </w:rPr>
      </w:pPr>
      <w:r w:rsidRPr="00D4295A">
        <w:rPr>
          <w:sz w:val="24"/>
          <w:szCs w:val="24"/>
        </w:rPr>
        <w:t>2. Encourages collaboration</w:t>
      </w:r>
    </w:p>
    <w:p w14:paraId="1C946DA3" w14:textId="2FD065A1" w:rsidR="002D07B9" w:rsidRDefault="00FD6A5F" w:rsidP="00ED61AB">
      <w:pPr>
        <w:rPr>
          <w:b/>
          <w:bCs/>
          <w:sz w:val="24"/>
          <w:szCs w:val="24"/>
        </w:rPr>
      </w:pPr>
      <w:r w:rsidRPr="00FD6A5F">
        <w:rPr>
          <w:b/>
          <w:bCs/>
          <w:sz w:val="24"/>
          <w:szCs w:val="24"/>
        </w:rPr>
        <w:t>Disadvantages:</w:t>
      </w:r>
    </w:p>
    <w:p w14:paraId="7CE3AE97" w14:textId="538C48B0" w:rsidR="004F3402" w:rsidRPr="004F3402" w:rsidRDefault="004F3402" w:rsidP="004F3402">
      <w:pPr>
        <w:rPr>
          <w:sz w:val="24"/>
          <w:szCs w:val="24"/>
        </w:rPr>
      </w:pPr>
      <w:r w:rsidRPr="004F3402">
        <w:rPr>
          <w:sz w:val="24"/>
          <w:szCs w:val="24"/>
        </w:rPr>
        <w:lastRenderedPageBreak/>
        <w:t>1. More Preparation is needed to conduct workshops. Running the workshop requires more skill and extra person (Scribe) required to document the details.</w:t>
      </w:r>
    </w:p>
    <w:p w14:paraId="45ADD902" w14:textId="77777777" w:rsidR="004F3402" w:rsidRPr="004F3402" w:rsidRDefault="004F3402" w:rsidP="004F3402">
      <w:pPr>
        <w:rPr>
          <w:sz w:val="24"/>
          <w:szCs w:val="24"/>
        </w:rPr>
      </w:pPr>
      <w:r w:rsidRPr="004F3402">
        <w:rPr>
          <w:sz w:val="24"/>
          <w:szCs w:val="24"/>
        </w:rPr>
        <w:t>2. Needs good facilitation, otherwise discussion may go off track.</w:t>
      </w:r>
    </w:p>
    <w:p w14:paraId="396AE8D6" w14:textId="77777777" w:rsidR="004F3402" w:rsidRPr="004F3402" w:rsidRDefault="004F3402" w:rsidP="004F3402">
      <w:pPr>
        <w:rPr>
          <w:b/>
          <w:bCs/>
          <w:sz w:val="24"/>
          <w:szCs w:val="24"/>
        </w:rPr>
      </w:pPr>
      <w:r w:rsidRPr="004F3402">
        <w:rPr>
          <w:b/>
          <w:bCs/>
          <w:sz w:val="24"/>
          <w:szCs w:val="24"/>
        </w:rPr>
        <w:t>Process for the Workshops:</w:t>
      </w:r>
    </w:p>
    <w:p w14:paraId="55731BAE" w14:textId="77777777" w:rsidR="004F3402" w:rsidRPr="004F3402" w:rsidRDefault="004F3402" w:rsidP="004F3402">
      <w:pPr>
        <w:rPr>
          <w:b/>
          <w:bCs/>
          <w:sz w:val="24"/>
          <w:szCs w:val="24"/>
        </w:rPr>
      </w:pPr>
      <w:r w:rsidRPr="004F3402">
        <w:rPr>
          <w:b/>
          <w:bCs/>
          <w:sz w:val="24"/>
          <w:szCs w:val="24"/>
        </w:rPr>
        <w:t>1. Prepare for the Requirements Workshop.</w:t>
      </w:r>
    </w:p>
    <w:p w14:paraId="3BF9B60E" w14:textId="25D40D5C" w:rsidR="004F3402" w:rsidRPr="004F3402" w:rsidRDefault="004F3402" w:rsidP="004F3402">
      <w:pPr>
        <w:rPr>
          <w:sz w:val="24"/>
          <w:szCs w:val="24"/>
        </w:rPr>
      </w:pPr>
      <w:r>
        <w:rPr>
          <w:sz w:val="24"/>
          <w:szCs w:val="24"/>
        </w:rPr>
        <w:t xml:space="preserve">       </w:t>
      </w:r>
      <w:r w:rsidR="005F08E5">
        <w:rPr>
          <w:sz w:val="24"/>
          <w:szCs w:val="24"/>
        </w:rPr>
        <w:t xml:space="preserve">      </w:t>
      </w:r>
      <w:r w:rsidRPr="004F3402">
        <w:rPr>
          <w:sz w:val="24"/>
          <w:szCs w:val="24"/>
        </w:rPr>
        <w:t>• Inform the stakeholders about the purpose of the workshop</w:t>
      </w:r>
    </w:p>
    <w:p w14:paraId="75CA1ABD" w14:textId="77777777" w:rsidR="004F3402" w:rsidRPr="004F3402" w:rsidRDefault="004F3402" w:rsidP="005F08E5">
      <w:pPr>
        <w:ind w:firstLine="720"/>
        <w:rPr>
          <w:sz w:val="24"/>
          <w:szCs w:val="24"/>
        </w:rPr>
      </w:pPr>
      <w:r w:rsidRPr="004F3402">
        <w:rPr>
          <w:sz w:val="24"/>
          <w:szCs w:val="24"/>
        </w:rPr>
        <w:t>• Identify the critical stakeholders who should participate in the workshop</w:t>
      </w:r>
    </w:p>
    <w:p w14:paraId="6570B4D3" w14:textId="77777777" w:rsidR="004F3402" w:rsidRPr="004F3402" w:rsidRDefault="004F3402" w:rsidP="005F08E5">
      <w:pPr>
        <w:ind w:firstLine="720"/>
        <w:rPr>
          <w:sz w:val="24"/>
          <w:szCs w:val="24"/>
        </w:rPr>
      </w:pPr>
      <w:r w:rsidRPr="004F3402">
        <w:rPr>
          <w:sz w:val="24"/>
          <w:szCs w:val="24"/>
        </w:rPr>
        <w:t>• Determine what inputs will be there to document the output of the workshop.</w:t>
      </w:r>
    </w:p>
    <w:p w14:paraId="2FD5FFB5" w14:textId="77777777" w:rsidR="004F3402" w:rsidRPr="004F3402" w:rsidRDefault="004F3402" w:rsidP="005F08E5">
      <w:pPr>
        <w:ind w:firstLine="720"/>
        <w:rPr>
          <w:sz w:val="24"/>
          <w:szCs w:val="24"/>
        </w:rPr>
      </w:pPr>
      <w:r w:rsidRPr="004F3402">
        <w:rPr>
          <w:sz w:val="24"/>
          <w:szCs w:val="24"/>
        </w:rPr>
        <w:t>• Schedule the session</w:t>
      </w:r>
    </w:p>
    <w:p w14:paraId="3FBFA2AA" w14:textId="77777777" w:rsidR="004F3402" w:rsidRPr="004F3402" w:rsidRDefault="004F3402" w:rsidP="005F08E5">
      <w:pPr>
        <w:ind w:firstLine="720"/>
        <w:rPr>
          <w:sz w:val="24"/>
          <w:szCs w:val="24"/>
        </w:rPr>
      </w:pPr>
      <w:r w:rsidRPr="004F3402">
        <w:rPr>
          <w:sz w:val="24"/>
          <w:szCs w:val="24"/>
        </w:rPr>
        <w:t>• Arrange the room &amp; logistics</w:t>
      </w:r>
    </w:p>
    <w:p w14:paraId="35D01A6B" w14:textId="77777777" w:rsidR="004F3402" w:rsidRPr="004F3402" w:rsidRDefault="004F3402" w:rsidP="005F08E5">
      <w:pPr>
        <w:ind w:firstLine="720"/>
        <w:rPr>
          <w:sz w:val="24"/>
          <w:szCs w:val="24"/>
        </w:rPr>
      </w:pPr>
      <w:r w:rsidRPr="004F3402">
        <w:rPr>
          <w:sz w:val="24"/>
          <w:szCs w:val="24"/>
        </w:rPr>
        <w:t>• Send the required materials in advance so that attendees will be prepared</w:t>
      </w:r>
    </w:p>
    <w:p w14:paraId="0B92395D" w14:textId="77777777" w:rsidR="004F3402" w:rsidRPr="004F3402" w:rsidRDefault="004F3402" w:rsidP="004F3402">
      <w:pPr>
        <w:rPr>
          <w:b/>
          <w:bCs/>
          <w:sz w:val="24"/>
          <w:szCs w:val="24"/>
        </w:rPr>
      </w:pPr>
      <w:r w:rsidRPr="004F3402">
        <w:rPr>
          <w:b/>
          <w:bCs/>
          <w:sz w:val="24"/>
          <w:szCs w:val="24"/>
        </w:rPr>
        <w:t>2. Conduct the Workshop</w:t>
      </w:r>
    </w:p>
    <w:p w14:paraId="03AF6AFF" w14:textId="77777777" w:rsidR="004F3402" w:rsidRPr="005F08E5" w:rsidRDefault="004F3402" w:rsidP="005F08E5">
      <w:pPr>
        <w:ind w:left="720"/>
        <w:rPr>
          <w:sz w:val="24"/>
          <w:szCs w:val="24"/>
        </w:rPr>
      </w:pPr>
      <w:r w:rsidRPr="005F08E5">
        <w:rPr>
          <w:sz w:val="24"/>
          <w:szCs w:val="24"/>
        </w:rPr>
        <w:t>• Elicit, Analyse &amp; Document the requirements</w:t>
      </w:r>
    </w:p>
    <w:p w14:paraId="355021A1" w14:textId="7BA873AD" w:rsidR="00ED61AB" w:rsidRDefault="004F3402" w:rsidP="005F08E5">
      <w:pPr>
        <w:ind w:left="720"/>
        <w:rPr>
          <w:sz w:val="24"/>
          <w:szCs w:val="24"/>
        </w:rPr>
      </w:pPr>
      <w:r w:rsidRPr="005F08E5">
        <w:rPr>
          <w:sz w:val="24"/>
          <w:szCs w:val="24"/>
        </w:rPr>
        <w:t>• Obtain Consensus on conflicting views</w:t>
      </w:r>
    </w:p>
    <w:p w14:paraId="788D5624" w14:textId="09AB1103" w:rsidR="007B438F" w:rsidRDefault="007B438F" w:rsidP="005F08E5">
      <w:pPr>
        <w:ind w:left="720"/>
      </w:pPr>
      <w:r>
        <w:t>• Establish a professional and objective tone for the meeting.</w:t>
      </w:r>
    </w:p>
    <w:p w14:paraId="596D2BE7" w14:textId="043ADF6D" w:rsidR="00DF0D39" w:rsidRDefault="00DF0D39" w:rsidP="005F08E5">
      <w:pPr>
        <w:ind w:left="720"/>
      </w:pPr>
      <w:r>
        <w:t>• Enforce discipline, structure and ground rules for the meeting.</w:t>
      </w:r>
    </w:p>
    <w:p w14:paraId="76D0F86F" w14:textId="77777777" w:rsidR="00826A46" w:rsidRDefault="00270996" w:rsidP="00826A46">
      <w:pPr>
        <w:ind w:left="720"/>
      </w:pPr>
      <w:r>
        <w:t xml:space="preserve"> • Introduce the goals and agenda for the meeting.</w:t>
      </w:r>
    </w:p>
    <w:p w14:paraId="65BAD767" w14:textId="66B98931" w:rsidR="00E018DE" w:rsidRPr="00826A46" w:rsidRDefault="00D35AF9" w:rsidP="00826A46">
      <w:pPr>
        <w:ind w:left="720"/>
        <w:rPr>
          <w:sz w:val="24"/>
          <w:szCs w:val="24"/>
        </w:rPr>
      </w:pPr>
      <w:r>
        <w:t>• Manage the meeting and keep the team on track.</w:t>
      </w:r>
    </w:p>
    <w:p w14:paraId="65ED31D3" w14:textId="7C283BB4" w:rsidR="00270996" w:rsidRDefault="003E433F" w:rsidP="00E041CF">
      <w:pPr>
        <w:pStyle w:val="ListParagraph"/>
      </w:pPr>
      <w:r>
        <w:t>• Ensure that all stakeholders participate and have their input heard.</w:t>
      </w:r>
    </w:p>
    <w:p w14:paraId="6CA07B80" w14:textId="77777777" w:rsidR="007E2F73" w:rsidRDefault="00826A46" w:rsidP="007E2F73">
      <w:pPr>
        <w:pStyle w:val="ListParagraph"/>
      </w:pPr>
      <w:r>
        <w:t>• Ask the right questions</w:t>
      </w:r>
      <w:r w:rsidR="007E2F73">
        <w:t>.</w:t>
      </w:r>
    </w:p>
    <w:p w14:paraId="580EDB75" w14:textId="4A6B2D9A" w:rsidR="007E2F73" w:rsidRDefault="001E1206" w:rsidP="007E2F73">
      <w:pPr>
        <w:rPr>
          <w:b/>
          <w:bCs/>
        </w:rPr>
      </w:pPr>
      <w:r w:rsidRPr="007E2F73">
        <w:rPr>
          <w:b/>
          <w:bCs/>
        </w:rPr>
        <w:t>3</w:t>
      </w:r>
      <w:r w:rsidR="007E2F73">
        <w:rPr>
          <w:b/>
          <w:bCs/>
        </w:rPr>
        <w:t>.</w:t>
      </w:r>
      <w:r w:rsidRPr="007E2F73">
        <w:rPr>
          <w:b/>
          <w:bCs/>
        </w:rPr>
        <w:t xml:space="preserve">Post Requirements </w:t>
      </w:r>
      <w:r w:rsidR="007E2F73" w:rsidRPr="007E2F73">
        <w:rPr>
          <w:b/>
          <w:bCs/>
        </w:rPr>
        <w:t>Workshop</w:t>
      </w:r>
    </w:p>
    <w:p w14:paraId="7E8DFC7F" w14:textId="10EFAD58" w:rsidR="00974173" w:rsidRDefault="007E2F73" w:rsidP="007E2F73">
      <w:r>
        <w:rPr>
          <w:b/>
          <w:bCs/>
        </w:rPr>
        <w:t xml:space="preserve"> </w:t>
      </w:r>
      <w:r>
        <w:rPr>
          <w:b/>
          <w:bCs/>
        </w:rPr>
        <w:tab/>
      </w:r>
      <w:r w:rsidR="00974173">
        <w:t xml:space="preserve">• </w:t>
      </w:r>
      <w:r w:rsidR="00E1734D">
        <w:t>Follow up on any open action items that were recorded at the workshop.</w:t>
      </w:r>
      <w:r w:rsidR="00974173">
        <w:t xml:space="preserve"> </w:t>
      </w:r>
      <w:r w:rsidR="00E1734D">
        <w:t xml:space="preserve"> </w:t>
      </w:r>
    </w:p>
    <w:p w14:paraId="597403E1" w14:textId="078F6B21" w:rsidR="00E041CF" w:rsidRDefault="00E1734D" w:rsidP="00C206E9">
      <w:pPr>
        <w:ind w:firstLine="720"/>
      </w:pPr>
      <w:r>
        <w:t>• Complete the documentation and distribute it to the workshop attendees and the sponsor.</w:t>
      </w:r>
    </w:p>
    <w:p w14:paraId="367FD0D1" w14:textId="546D4460" w:rsidR="00C206E9" w:rsidRDefault="00B63058" w:rsidP="001A33CF">
      <w:r>
        <w:t xml:space="preserve">   </w:t>
      </w:r>
      <w:r w:rsidR="00057841">
        <w:t xml:space="preserve"> </w:t>
      </w:r>
      <w:r w:rsidR="005F0706">
        <w:t xml:space="preserve"> </w:t>
      </w:r>
      <w:r w:rsidR="000A6A06">
        <w:t xml:space="preserve"> </w:t>
      </w:r>
      <w:r w:rsidR="00051853">
        <w:t xml:space="preserve"> </w:t>
      </w:r>
      <w:r w:rsidR="00A825DB">
        <w:t xml:space="preserve"> </w:t>
      </w:r>
      <w:r w:rsidR="00752431">
        <w:t xml:space="preserve"> </w:t>
      </w:r>
      <w:r w:rsidR="0024436B">
        <w:t xml:space="preserve"> </w:t>
      </w:r>
      <w:r w:rsidR="003144D4">
        <w:t xml:space="preserve"> </w:t>
      </w:r>
      <w:r w:rsidR="00780663">
        <w:t xml:space="preserve"> </w:t>
      </w:r>
      <w:r w:rsidR="00407C91">
        <w:t xml:space="preserve"> </w:t>
      </w:r>
      <w:r w:rsidR="00A16B33">
        <w:t xml:space="preserve"> </w:t>
      </w:r>
      <w:r w:rsidR="001A33CF" w:rsidRPr="001A33CF">
        <w:t>Case Study Example: A session with Mr. Henry’s committee, farmers and developers to agree on features such as product browsing and order tracking.</w:t>
      </w:r>
    </w:p>
    <w:p w14:paraId="3326A94C" w14:textId="6F63B5FE" w:rsidR="001A33CF" w:rsidRDefault="001A33CF" w:rsidP="001A33CF">
      <w:pPr>
        <w:rPr>
          <w:b/>
          <w:bCs/>
        </w:rPr>
      </w:pPr>
      <w:r>
        <w:t xml:space="preserve">                                                               </w:t>
      </w:r>
      <w:r w:rsidR="00457786">
        <w:t xml:space="preserve"> </w:t>
      </w:r>
      <w:r w:rsidR="00055AC6">
        <w:rPr>
          <w:b/>
          <w:bCs/>
        </w:rPr>
        <w:t>6</w:t>
      </w:r>
      <w:r w:rsidR="0058482F" w:rsidRPr="00457786">
        <w:rPr>
          <w:b/>
          <w:bCs/>
        </w:rPr>
        <w:t xml:space="preserve"> </w:t>
      </w:r>
      <w:r w:rsidR="00457786" w:rsidRPr="00457786">
        <w:rPr>
          <w:b/>
          <w:bCs/>
        </w:rPr>
        <w:t>Focus group</w:t>
      </w:r>
      <w:r w:rsidR="002D783B">
        <w:rPr>
          <w:b/>
          <w:bCs/>
        </w:rPr>
        <w:t xml:space="preserve"> </w:t>
      </w:r>
    </w:p>
    <w:p w14:paraId="4F11FE22" w14:textId="1C194365" w:rsidR="001356A5" w:rsidRDefault="00A174D6" w:rsidP="001A33CF">
      <w:r>
        <w:rPr>
          <w:b/>
          <w:bCs/>
        </w:rPr>
        <w:t xml:space="preserve"> </w:t>
      </w:r>
      <w:r w:rsidR="00B00312">
        <w:rPr>
          <w:b/>
          <w:bCs/>
        </w:rPr>
        <w:t xml:space="preserve"> </w:t>
      </w:r>
      <w:r w:rsidR="00937B25">
        <w:t>A focus group is a means to elicit ideas and attitudes about a specific product, service or opportunity in an interactive group environment. The participants share their impressions, preferences and needs, guided by a moderator.</w:t>
      </w:r>
    </w:p>
    <w:p w14:paraId="17F6EA07" w14:textId="6F82A55D" w:rsidR="00C43057" w:rsidRDefault="00CE2E97" w:rsidP="006F7ED9">
      <w:r>
        <w:t xml:space="preserve">A focus group typically has 6-12 attendees. </w:t>
      </w:r>
      <w:r w:rsidR="00841984">
        <w:t>If many people need to participate, it may be necessary to run more than one focus group</w:t>
      </w:r>
      <w:r w:rsidR="00080306">
        <w:t>. The topic of the focus group will influence who should be recruited. If the topic is a new</w:t>
      </w:r>
      <w:r w:rsidR="008C3F0F">
        <w:t xml:space="preserve"> product, it is likely that existing users (experts and novices) should be included</w:t>
      </w:r>
      <w:r w:rsidR="009A6E29">
        <w:t>.</w:t>
      </w:r>
    </w:p>
    <w:p w14:paraId="0EFFA57D" w14:textId="60E43B43" w:rsidR="009A6E29" w:rsidRDefault="009A6E29" w:rsidP="006F7ED9">
      <w:r>
        <w:lastRenderedPageBreak/>
        <w:t xml:space="preserve">2 focus group </w:t>
      </w:r>
      <w:r w:rsidR="00D858A8">
        <w:t>– 1-</w:t>
      </w:r>
      <w:r>
        <w:t xml:space="preserve"> </w:t>
      </w:r>
      <w:r w:rsidR="00D858A8">
        <w:t>Homogeneous</w:t>
      </w:r>
    </w:p>
    <w:p w14:paraId="29CD75FE" w14:textId="1AA9210B" w:rsidR="00C03A70" w:rsidRDefault="00C03A70" w:rsidP="006F7ED9">
      <w:r>
        <w:t xml:space="preserve">                             2-Heterogeneous</w:t>
      </w:r>
    </w:p>
    <w:p w14:paraId="1C991AB4" w14:textId="2719A747" w:rsidR="00520064" w:rsidRDefault="00520064" w:rsidP="00520064">
      <w:r w:rsidRPr="00520064">
        <w:rPr>
          <w:b/>
          <w:bCs/>
        </w:rPr>
        <w:t>Homogeneous</w:t>
      </w:r>
      <w:r>
        <w:rPr>
          <w:b/>
          <w:bCs/>
        </w:rPr>
        <w:t xml:space="preserve">: </w:t>
      </w:r>
      <w:r w:rsidR="003D7523">
        <w:t>individuals with similar characteristics.</w:t>
      </w:r>
    </w:p>
    <w:p w14:paraId="11C23D0A" w14:textId="5BCD0EB9" w:rsidR="00C03A70" w:rsidRDefault="00C03A70" w:rsidP="00520064">
      <w:r w:rsidRPr="00C03A70">
        <w:rPr>
          <w:b/>
          <w:bCs/>
        </w:rPr>
        <w:t>Heterogeneous</w:t>
      </w:r>
      <w:r>
        <w:rPr>
          <w:b/>
          <w:bCs/>
        </w:rPr>
        <w:t>:</w:t>
      </w:r>
      <w:r w:rsidR="000E2DEA" w:rsidRPr="000E2DEA">
        <w:t xml:space="preserve"> </w:t>
      </w:r>
      <w:r w:rsidR="000E2DEA">
        <w:t>individuals with diverse backgrounds, perspectives</w:t>
      </w:r>
    </w:p>
    <w:p w14:paraId="38B59B1F" w14:textId="74DFF845" w:rsidR="000E2DEA" w:rsidRDefault="00315EB7" w:rsidP="00520064">
      <w:r>
        <w:t xml:space="preserve">Ex- online agriculture </w:t>
      </w:r>
      <w:proofErr w:type="gramStart"/>
      <w:r>
        <w:t xml:space="preserve">store </w:t>
      </w:r>
      <w:r w:rsidR="00523358">
        <w:t>.</w:t>
      </w:r>
      <w:proofErr w:type="gramEnd"/>
      <w:r w:rsidR="005347E4">
        <w:t xml:space="preserve"> A small group of farmers testing and </w:t>
      </w:r>
      <w:r w:rsidR="00523358">
        <w:t>discussing the first prototype of the mobile app.</w:t>
      </w:r>
      <w:r>
        <w:t xml:space="preserve"> </w:t>
      </w:r>
    </w:p>
    <w:p w14:paraId="669F54DE" w14:textId="164271FC" w:rsidR="00432A0F" w:rsidRDefault="00432A0F" w:rsidP="00520064">
      <w:pPr>
        <w:rPr>
          <w:b/>
          <w:bCs/>
        </w:rPr>
      </w:pPr>
      <w:r>
        <w:t xml:space="preserve">                                                        </w:t>
      </w:r>
      <w:r w:rsidRPr="006C6970">
        <w:rPr>
          <w:b/>
          <w:bCs/>
        </w:rPr>
        <w:t>7</w:t>
      </w:r>
      <w:r w:rsidR="006C6970">
        <w:rPr>
          <w:b/>
          <w:bCs/>
        </w:rPr>
        <w:t xml:space="preserve"> </w:t>
      </w:r>
      <w:r w:rsidR="006C6970" w:rsidRPr="006C6970">
        <w:rPr>
          <w:b/>
          <w:bCs/>
        </w:rPr>
        <w:t>JAD (Joint Application Development)</w:t>
      </w:r>
    </w:p>
    <w:p w14:paraId="522E7A22" w14:textId="51089416" w:rsidR="006C6970" w:rsidRDefault="00F01D7C" w:rsidP="00520064">
      <w:r>
        <w:t>The Joint Application Development (JAD) technique is an extended, facilitated workshop. It involves collaboration between stakeholders and systems analysts to identify needs or requirements in a concentrated and focused effort.</w:t>
      </w:r>
    </w:p>
    <w:p w14:paraId="087A7B20" w14:textId="77777777" w:rsidR="00E37F99" w:rsidRDefault="00E37F99" w:rsidP="00520064">
      <w:r w:rsidRPr="00E37F99">
        <w:rPr>
          <w:b/>
          <w:bCs/>
        </w:rPr>
        <w:t>Advantages</w:t>
      </w:r>
      <w:r>
        <w:t xml:space="preserve">: </w:t>
      </w:r>
    </w:p>
    <w:p w14:paraId="7A79F805" w14:textId="72F44678" w:rsidR="00F01D7C" w:rsidRDefault="00E37F99" w:rsidP="00520064">
      <w:r>
        <w:t xml:space="preserve">                      </w:t>
      </w:r>
      <w:r w:rsidR="009E562D">
        <w:t xml:space="preserve">• </w:t>
      </w:r>
      <w:r>
        <w:t xml:space="preserve">This technique allows for the simultaneous gathering and consolidating of large </w:t>
      </w:r>
      <w:r w:rsidR="009B1A20">
        <w:t xml:space="preserve">   </w:t>
      </w:r>
      <w:r w:rsidR="00CC32F4">
        <w:t xml:space="preserve"> </w:t>
      </w:r>
      <w:r w:rsidR="009B1A20">
        <w:t>amount of information.</w:t>
      </w:r>
    </w:p>
    <w:p w14:paraId="6269B9D7" w14:textId="61AA1182" w:rsidR="00D056DF" w:rsidRDefault="00D056DF" w:rsidP="00520064">
      <w:r>
        <w:t xml:space="preserve">                     </w:t>
      </w:r>
      <w:r w:rsidR="009E562D">
        <w:t xml:space="preserve">• </w:t>
      </w:r>
      <w:r w:rsidR="00C803D6">
        <w:t xml:space="preserve">The technique </w:t>
      </w:r>
      <w:r w:rsidR="00BB1FBF">
        <w:t xml:space="preserve">produces relatively large amounts of </w:t>
      </w:r>
      <w:proofErr w:type="gramStart"/>
      <w:r w:rsidR="00BB1FBF">
        <w:t>high quality</w:t>
      </w:r>
      <w:proofErr w:type="gramEnd"/>
      <w:r w:rsidR="00BB1FBF">
        <w:t xml:space="preserve"> information in a short period of time.</w:t>
      </w:r>
    </w:p>
    <w:p w14:paraId="63283C64" w14:textId="3CC809C6" w:rsidR="001D44D0" w:rsidRDefault="001D44D0" w:rsidP="00520064">
      <w:r>
        <w:t xml:space="preserve">                    </w:t>
      </w:r>
      <w:r w:rsidR="009E562D">
        <w:t xml:space="preserve">• </w:t>
      </w:r>
      <w:r>
        <w:t xml:space="preserve"> This technique provides a forum to explore multiple points of view regarding a topic.</w:t>
      </w:r>
    </w:p>
    <w:p w14:paraId="5F086CCF" w14:textId="7A6DB2A7" w:rsidR="00CC32F4" w:rsidRDefault="004D577C" w:rsidP="00520064">
      <w:r w:rsidRPr="004D577C">
        <w:rPr>
          <w:b/>
          <w:bCs/>
        </w:rPr>
        <w:t>Disadvantages:</w:t>
      </w:r>
      <w:r>
        <w:t xml:space="preserve"> </w:t>
      </w:r>
    </w:p>
    <w:p w14:paraId="0411B35B" w14:textId="43D99C64" w:rsidR="004D577C" w:rsidRDefault="004D577C" w:rsidP="00520064">
      <w:r>
        <w:t xml:space="preserve">                           </w:t>
      </w:r>
      <w:r w:rsidR="009F6782">
        <w:t xml:space="preserve"> •  </w:t>
      </w:r>
      <w:r>
        <w:t>Requires significant planning and scheduling effort</w:t>
      </w:r>
    </w:p>
    <w:p w14:paraId="36B87FDA" w14:textId="0E517150" w:rsidR="009F6782" w:rsidRDefault="009F6782" w:rsidP="00520064">
      <w:r>
        <w:t xml:space="preserve">                            •  Requires significant stakeholder commitment of time and effort.</w:t>
      </w:r>
    </w:p>
    <w:p w14:paraId="4A1F6E3C" w14:textId="4A0640BB" w:rsidR="009F6782" w:rsidRDefault="00E552CA" w:rsidP="00520064">
      <w:r>
        <w:t xml:space="preserve">                            </w:t>
      </w:r>
      <w:r w:rsidR="000E5664">
        <w:t xml:space="preserve">•  </w:t>
      </w:r>
      <w:r>
        <w:t xml:space="preserve"> Requires trained and experienced personnel for facilitation and recording.</w:t>
      </w:r>
    </w:p>
    <w:p w14:paraId="2871DEF7" w14:textId="77777777" w:rsidR="007F0643" w:rsidRDefault="00B00ED5" w:rsidP="00520064">
      <w:r w:rsidRPr="00B00ED5">
        <w:rPr>
          <w:b/>
          <w:bCs/>
        </w:rPr>
        <w:t>JAD Process Steps Define Session:</w:t>
      </w:r>
      <w:r>
        <w:t xml:space="preserve"> Define the purpose, scope, and objectives of the JAD session, selecting the JAD team, invite and obtain commitment to attend sessions from the appropriate stakeholders, and schedule the session.</w:t>
      </w:r>
    </w:p>
    <w:p w14:paraId="52B25F61" w14:textId="77777777" w:rsidR="007F0643" w:rsidRDefault="00B00ED5" w:rsidP="00520064">
      <w:r>
        <w:t xml:space="preserve"> It is important to obtain management commitment to support the process and identify the appropriate stakeholders. </w:t>
      </w:r>
    </w:p>
    <w:p w14:paraId="0728D94F" w14:textId="77777777" w:rsidR="007F0643" w:rsidRDefault="00B00ED5" w:rsidP="00520064">
      <w:r w:rsidRPr="007F0643">
        <w:rPr>
          <w:b/>
          <w:bCs/>
        </w:rPr>
        <w:t>Research Product:</w:t>
      </w:r>
      <w:r>
        <w:t xml:space="preserve"> Become more familiar with the product or service, gather preliminary e information, obtaining any models. </w:t>
      </w:r>
    </w:p>
    <w:p w14:paraId="443184FF" w14:textId="77777777" w:rsidR="007F0643" w:rsidRDefault="00B00ED5" w:rsidP="00520064">
      <w:r w:rsidRPr="007F0643">
        <w:rPr>
          <w:b/>
          <w:bCs/>
        </w:rPr>
        <w:t>Prepare</w:t>
      </w:r>
      <w:r>
        <w:t xml:space="preserve">: Prepare any visual aids, developing a realistic agenda, training the recorder, and preparing the meeting room. </w:t>
      </w:r>
    </w:p>
    <w:p w14:paraId="25EAB34C" w14:textId="77777777" w:rsidR="007F0643" w:rsidRDefault="00B00ED5" w:rsidP="00520064">
      <w:r w:rsidRPr="007F0643">
        <w:rPr>
          <w:b/>
          <w:bCs/>
        </w:rPr>
        <w:t>Conduct Session</w:t>
      </w:r>
      <w:r>
        <w:t xml:space="preserve">: Follow agenda to gather and document the project needs and requirements. </w:t>
      </w:r>
    </w:p>
    <w:p w14:paraId="052C0D48" w14:textId="709B0AF5" w:rsidR="000E5664" w:rsidRDefault="007F0643" w:rsidP="00520064">
      <w:r>
        <w:t xml:space="preserve">                          </w:t>
      </w:r>
      <w:r w:rsidR="002E5454">
        <w:t xml:space="preserve">  •</w:t>
      </w:r>
      <w:r w:rsidR="00B00ED5">
        <w:t>It is important to ensure all participants are given equal treatment during the process.</w:t>
      </w:r>
    </w:p>
    <w:p w14:paraId="77F786F0" w14:textId="77777777" w:rsidR="00D94B6E" w:rsidRDefault="00D94B6E" w:rsidP="00520064">
      <w:pPr>
        <w:rPr>
          <w:b/>
          <w:bCs/>
        </w:rPr>
      </w:pPr>
      <w:r w:rsidRPr="00D94B6E">
        <w:rPr>
          <w:b/>
          <w:bCs/>
        </w:rPr>
        <w:t xml:space="preserve">Draft the Documents: </w:t>
      </w:r>
    </w:p>
    <w:p w14:paraId="306B9A75" w14:textId="32056683" w:rsidR="002E5454" w:rsidRDefault="00D94B6E" w:rsidP="00520064">
      <w:r>
        <w:rPr>
          <w:b/>
          <w:bCs/>
        </w:rPr>
        <w:t xml:space="preserve">                             </w:t>
      </w:r>
      <w:r w:rsidR="00870BE9">
        <w:t xml:space="preserve"> •</w:t>
      </w:r>
      <w:r>
        <w:rPr>
          <w:b/>
          <w:bCs/>
        </w:rPr>
        <w:t xml:space="preserve"> </w:t>
      </w:r>
      <w:r w:rsidR="009F188D">
        <w:t>Prepare the formal documents.</w:t>
      </w:r>
    </w:p>
    <w:p w14:paraId="40DEE6E1" w14:textId="367D977A" w:rsidR="0048064D" w:rsidRDefault="00870BE9" w:rsidP="00520064">
      <w:r>
        <w:t xml:space="preserve">                               •</w:t>
      </w:r>
      <w:r w:rsidR="00C313AB">
        <w:t xml:space="preserve">Refine the information from the JAD session and resolve </w:t>
      </w:r>
      <w:r w:rsidR="003A49BF">
        <w:t xml:space="preserve">any </w:t>
      </w:r>
      <w:proofErr w:type="gramStart"/>
      <w:r w:rsidR="003A49BF">
        <w:t>issue .</w:t>
      </w:r>
      <w:proofErr w:type="gramEnd"/>
    </w:p>
    <w:p w14:paraId="3D3A4E70" w14:textId="734052D5" w:rsidR="0048064D" w:rsidRDefault="0048064D" w:rsidP="00520064">
      <w:r>
        <w:lastRenderedPageBreak/>
        <w:t xml:space="preserve">                            •</w:t>
      </w:r>
      <w:r w:rsidR="0047757C">
        <w:t>Share the final document with stakeholders for review and approval.</w:t>
      </w:r>
    </w:p>
    <w:p w14:paraId="79496E27" w14:textId="22ACF598" w:rsidR="00AA6BD5" w:rsidRPr="00AA6BD5" w:rsidRDefault="00AA6BD5" w:rsidP="00520064">
      <w:pPr>
        <w:rPr>
          <w:b/>
          <w:bCs/>
        </w:rPr>
      </w:pPr>
      <w:r w:rsidRPr="00AA6BD5">
        <w:rPr>
          <w:b/>
          <w:bCs/>
        </w:rPr>
        <w:t>Roles:</w:t>
      </w:r>
    </w:p>
    <w:p w14:paraId="210902B3" w14:textId="63A663C0" w:rsidR="00AA6BD5" w:rsidRDefault="00AF502E" w:rsidP="00AA6BD5">
      <w:r>
        <w:t xml:space="preserve">                      </w:t>
      </w:r>
      <w:r w:rsidR="00AA6BD5">
        <w:t>• JAD team is the core of the process; right stakeholders ensure success.</w:t>
      </w:r>
    </w:p>
    <w:p w14:paraId="27AC06C0" w14:textId="77777777" w:rsidR="00537078" w:rsidRDefault="00AA6BD5" w:rsidP="00AA6BD5">
      <w:r>
        <w:tab/>
      </w:r>
      <w:r w:rsidR="00AF502E">
        <w:t xml:space="preserve">        </w:t>
      </w:r>
      <w:r>
        <w:t>•Team needs a mix of skills from different individua</w:t>
      </w:r>
    </w:p>
    <w:p w14:paraId="6FEE6CDA" w14:textId="0212D618" w:rsidR="00AA6BD5" w:rsidRPr="00537078" w:rsidRDefault="00AA6BD5" w:rsidP="00AA6BD5">
      <w:pPr>
        <w:rPr>
          <w:b/>
          <w:bCs/>
        </w:rPr>
      </w:pPr>
      <w:r w:rsidRPr="00537078">
        <w:rPr>
          <w:b/>
          <w:bCs/>
        </w:rPr>
        <w:t>Participants may include:</w:t>
      </w:r>
    </w:p>
    <w:p w14:paraId="28D2EA66" w14:textId="3A5F7AB0" w:rsidR="00AA6BD5" w:rsidRDefault="00AA6BD5" w:rsidP="00AA6BD5">
      <w:r>
        <w:tab/>
      </w:r>
      <w:r w:rsidR="00AF502E">
        <w:t xml:space="preserve">        </w:t>
      </w:r>
      <w:r>
        <w:t>•Business Process Owners, Operations Managers, Client Representatives</w:t>
      </w:r>
    </w:p>
    <w:p w14:paraId="3E7700A1" w14:textId="18433401" w:rsidR="00AA6BD5" w:rsidRDefault="00AA6BD5" w:rsidP="00AA6BD5">
      <w:r>
        <w:tab/>
      </w:r>
      <w:r w:rsidR="00AF502E">
        <w:t xml:space="preserve">        </w:t>
      </w:r>
      <w:r>
        <w:t>•Business Analysts, Business Managers, End Users</w:t>
      </w:r>
    </w:p>
    <w:p w14:paraId="765FF574" w14:textId="05F89230" w:rsidR="00AA6BD5" w:rsidRDefault="00AA6BD5" w:rsidP="00AA6BD5">
      <w:r>
        <w:tab/>
      </w:r>
      <w:r w:rsidR="00AF502E">
        <w:t xml:space="preserve">        </w:t>
      </w:r>
      <w:r>
        <w:t>•Data Administrators, Systems Analysts, System Designers</w:t>
      </w:r>
    </w:p>
    <w:p w14:paraId="5A586298" w14:textId="0F846E60" w:rsidR="00AA6BD5" w:rsidRDefault="00AA6BD5" w:rsidP="00AA6BD5">
      <w:r>
        <w:tab/>
      </w:r>
      <w:r w:rsidR="00AF502E">
        <w:t xml:space="preserve">        </w:t>
      </w:r>
      <w:r>
        <w:t>•Project Leaders, Advisors, Auditors, Security &amp; Standards Experts</w:t>
      </w:r>
    </w:p>
    <w:p w14:paraId="0BCB3A03" w14:textId="1709179F" w:rsidR="00AA6BD5" w:rsidRDefault="00AA6BD5" w:rsidP="00AA6BD5">
      <w:r>
        <w:tab/>
        <w:t xml:space="preserve">        •Vendors, Quality Assurance, Contingency Planners, Production Planners</w:t>
      </w:r>
    </w:p>
    <w:p w14:paraId="4DBCE2BD" w14:textId="23056647" w:rsidR="0047757C" w:rsidRDefault="00AA6BD5" w:rsidP="00AA6BD5">
      <w:r>
        <w:tab/>
        <w:t xml:space="preserve">        •IT Specialists, Human Resource Representatives, Trainers</w:t>
      </w:r>
    </w:p>
    <w:p w14:paraId="4416882A" w14:textId="128E9437" w:rsidR="00537078" w:rsidRDefault="00491C77" w:rsidP="00AA6BD5">
      <w:pPr>
        <w:rPr>
          <w:b/>
          <w:bCs/>
        </w:rPr>
      </w:pPr>
      <w:r w:rsidRPr="00491C77">
        <w:rPr>
          <w:b/>
          <w:bCs/>
        </w:rPr>
        <w:t xml:space="preserve">                                                                       8 Interview</w:t>
      </w:r>
    </w:p>
    <w:p w14:paraId="755E7245" w14:textId="79DD498F" w:rsidR="003A49BF" w:rsidRDefault="006E49CC" w:rsidP="00520064">
      <w:r w:rsidRPr="006E49CC">
        <w:t>An interview is a planned way of collecting information by talking with one person or a group, asking clear questions, listening carefully, and writing down their answers so their ideas and needs are fully understood.</w:t>
      </w:r>
    </w:p>
    <w:p w14:paraId="1621C136" w14:textId="71159B80" w:rsidR="006E49CC" w:rsidRDefault="00790FAC" w:rsidP="00520064">
      <w:r>
        <w:t>Interviews of users and stakeholders are important in creating wonderful software. Without knowing the expectations and goal of the stakeholders and users, you are highly unlikely to satiate them. You also have to understand the perspective of every interviewee, in order to properly address and weigh their inputs. Like a good reporter, listening is a quality that assists an excellent analyst to gain better value through an interview as compared to an average analyst.</w:t>
      </w:r>
    </w:p>
    <w:p w14:paraId="72729473" w14:textId="10162B93" w:rsidR="0060036F" w:rsidRPr="0060036F" w:rsidRDefault="0060036F" w:rsidP="0060036F">
      <w:pPr>
        <w:rPr>
          <w:b/>
          <w:bCs/>
        </w:rPr>
      </w:pPr>
      <w:r w:rsidRPr="0060036F">
        <w:rPr>
          <w:b/>
          <w:bCs/>
        </w:rPr>
        <w:t xml:space="preserve">Advantages of Interviews </w:t>
      </w:r>
    </w:p>
    <w:p w14:paraId="30B5E66E" w14:textId="38F87646" w:rsidR="0060036F" w:rsidRDefault="0060036F" w:rsidP="0060036F">
      <w:r>
        <w:tab/>
        <w:t>•</w:t>
      </w:r>
      <w:r w:rsidRPr="008D4F05">
        <w:rPr>
          <w:b/>
          <w:bCs/>
        </w:rPr>
        <w:t>Easy to conduct:</w:t>
      </w:r>
      <w:r>
        <w:t xml:space="preserve"> Can be done with minimal preparation.</w:t>
      </w:r>
    </w:p>
    <w:p w14:paraId="4D55DE1B" w14:textId="2EDE2EE7" w:rsidR="0060036F" w:rsidRDefault="0060036F" w:rsidP="0060036F">
      <w:r>
        <w:tab/>
        <w:t>•</w:t>
      </w:r>
      <w:r w:rsidRPr="008D4F05">
        <w:rPr>
          <w:b/>
          <w:bCs/>
        </w:rPr>
        <w:t>Less planning needed:</w:t>
      </w:r>
      <w:r>
        <w:t xml:space="preserve"> Individual or small-group interviews require less scheduling effort than large workshops.</w:t>
      </w:r>
    </w:p>
    <w:p w14:paraId="72368AF8" w14:textId="1CBA14BC" w:rsidR="0060036F" w:rsidRDefault="0060036F" w:rsidP="0060036F">
      <w:r>
        <w:tab/>
      </w:r>
      <w:r w:rsidRPr="008D4F05">
        <w:rPr>
          <w:b/>
          <w:bCs/>
        </w:rPr>
        <w:t>•Lower stakeholder commitment:</w:t>
      </w:r>
      <w:r>
        <w:t xml:space="preserve"> Needs less time and involvement from participants compared to big workshops.</w:t>
      </w:r>
    </w:p>
    <w:p w14:paraId="73B2F079" w14:textId="29BA2858" w:rsidR="00790FAC" w:rsidRDefault="0060036F" w:rsidP="0060036F">
      <w:r>
        <w:tab/>
      </w:r>
      <w:r w:rsidRPr="008D4F05">
        <w:rPr>
          <w:b/>
          <w:bCs/>
        </w:rPr>
        <w:t>•Deeper understanding:</w:t>
      </w:r>
      <w:r>
        <w:t xml:space="preserve"> Allows you to explore or clarify topics in more detail.</w:t>
      </w:r>
    </w:p>
    <w:p w14:paraId="3BB90C73" w14:textId="46C1D171" w:rsidR="00250DF2" w:rsidRPr="00250DF2" w:rsidRDefault="00250DF2" w:rsidP="00250DF2">
      <w:pPr>
        <w:rPr>
          <w:b/>
          <w:bCs/>
        </w:rPr>
      </w:pPr>
      <w:r w:rsidRPr="00250DF2">
        <w:rPr>
          <w:b/>
          <w:bCs/>
        </w:rPr>
        <w:t xml:space="preserve">Disadvantages of Interviews </w:t>
      </w:r>
    </w:p>
    <w:p w14:paraId="451F6494" w14:textId="148CBB23" w:rsidR="00250DF2" w:rsidRDefault="00250DF2" w:rsidP="00250DF2">
      <w:r>
        <w:tab/>
      </w:r>
      <w:r w:rsidRPr="00250DF2">
        <w:rPr>
          <w:b/>
          <w:bCs/>
        </w:rPr>
        <w:t>•Biased questions risk:</w:t>
      </w:r>
      <w:r>
        <w:t xml:space="preserve"> Interviewer’s own ideas may influence responses.</w:t>
      </w:r>
    </w:p>
    <w:p w14:paraId="60626292" w14:textId="75F3F472" w:rsidR="00250DF2" w:rsidRDefault="00250DF2" w:rsidP="00250DF2">
      <w:r>
        <w:tab/>
      </w:r>
      <w:r w:rsidRPr="00250DF2">
        <w:rPr>
          <w:b/>
          <w:bCs/>
        </w:rPr>
        <w:t>•Time-consuming:</w:t>
      </w:r>
      <w:r>
        <w:t xml:space="preserve"> Not efficient when there are many stakeholders.</w:t>
      </w:r>
    </w:p>
    <w:p w14:paraId="396C6EF4" w14:textId="2AF5A53D" w:rsidR="00250DF2" w:rsidRDefault="00250DF2" w:rsidP="00250DF2">
      <w:r>
        <w:tab/>
      </w:r>
      <w:r w:rsidRPr="00250DF2">
        <w:rPr>
          <w:b/>
          <w:bCs/>
        </w:rPr>
        <w:t>•Extra follow-ups needed:</w:t>
      </w:r>
      <w:r>
        <w:t xml:space="preserve"> Conflicts or inconsistencies in answers require additional interviews.</w:t>
      </w:r>
    </w:p>
    <w:p w14:paraId="2E6A97F5" w14:textId="77777777" w:rsidR="003229AC" w:rsidRDefault="00250DF2" w:rsidP="001B58E9">
      <w:r w:rsidRPr="00250DF2">
        <w:rPr>
          <w:b/>
          <w:bCs/>
        </w:rPr>
        <w:tab/>
        <w:t>•Limited interaction:</w:t>
      </w:r>
      <w:r>
        <w:t xml:space="preserve"> Stakeholders can’t hear or build on each other’s input during individual interviews.</w:t>
      </w:r>
    </w:p>
    <w:p w14:paraId="77B6A2F6" w14:textId="3057ABE7" w:rsidR="001B58E9" w:rsidRDefault="001B58E9" w:rsidP="001B58E9">
      <w:r>
        <w:lastRenderedPageBreak/>
        <w:t>Ex: A BA schedules one-on-one interviews with local farmers to understand their current challenges in selling crops online.</w:t>
      </w:r>
    </w:p>
    <w:p w14:paraId="4AE8C1BF" w14:textId="39C6034F" w:rsidR="00542329" w:rsidRDefault="001B58E9" w:rsidP="001B58E9">
      <w:r>
        <w:tab/>
        <w:t>•Farmers share problems like lack of real-time price updates and difficulty uploading product details, which helps the BA define key requirements for the new agricultural e-commerce system.</w:t>
      </w:r>
    </w:p>
    <w:p w14:paraId="03344C97" w14:textId="520B5F7C" w:rsidR="00A3541F" w:rsidRPr="00A3541F" w:rsidRDefault="00A3541F" w:rsidP="00A3541F">
      <w:pPr>
        <w:rPr>
          <w:b/>
          <w:bCs/>
        </w:rPr>
      </w:pPr>
      <w:r>
        <w:t xml:space="preserve">                                                                   </w:t>
      </w:r>
      <w:r w:rsidR="005D605A">
        <w:rPr>
          <w:b/>
          <w:bCs/>
        </w:rPr>
        <w:t xml:space="preserve">9 </w:t>
      </w:r>
      <w:r w:rsidRPr="00A3541F">
        <w:rPr>
          <w:b/>
          <w:bCs/>
        </w:rPr>
        <w:t>Prototyping</w:t>
      </w:r>
    </w:p>
    <w:p w14:paraId="086AF26F" w14:textId="72337FD1" w:rsidR="00A3541F" w:rsidRDefault="00A3541F" w:rsidP="00A3541F">
      <w:r>
        <w:t xml:space="preserve">Prototyping is a technique where sample screens or </w:t>
      </w:r>
      <w:proofErr w:type="gramStart"/>
      <w:r>
        <w:t>mock</w:t>
      </w:r>
      <w:r w:rsidR="0033127E">
        <w:t xml:space="preserve"> </w:t>
      </w:r>
      <w:r w:rsidR="001630EB">
        <w:t xml:space="preserve"> </w:t>
      </w:r>
      <w:r>
        <w:t>ups</w:t>
      </w:r>
      <w:proofErr w:type="gramEnd"/>
      <w:r>
        <w:t xml:space="preserve"> of a system are created to help stakeholders visualize and validate requirements before the actual system is developed.</w:t>
      </w:r>
    </w:p>
    <w:p w14:paraId="09E33AF0" w14:textId="77777777" w:rsidR="00A3541F" w:rsidRDefault="00A3541F" w:rsidP="00A3541F"/>
    <w:p w14:paraId="6D58AC8B" w14:textId="77777777" w:rsidR="00A3541F" w:rsidRDefault="00A3541F" w:rsidP="00A3541F">
      <w:r>
        <w:t>Key Points:</w:t>
      </w:r>
    </w:p>
    <w:p w14:paraId="7DE0373F" w14:textId="77777777" w:rsidR="00A3541F" w:rsidRDefault="00A3541F" w:rsidP="00A3541F">
      <w:r>
        <w:tab/>
        <w:t>1.</w:t>
      </w:r>
      <w:r>
        <w:tab/>
        <w:t>Helps visualization:</w:t>
      </w:r>
    </w:p>
    <w:p w14:paraId="1DB474A2" w14:textId="0127232F" w:rsidR="00A3541F" w:rsidRDefault="00A3541F" w:rsidP="00A3541F">
      <w:proofErr w:type="spellStart"/>
      <w:r>
        <w:t>Mock</w:t>
      </w:r>
      <w:r w:rsidR="00812121">
        <w:t>u</w:t>
      </w:r>
      <w:r>
        <w:t>ps</w:t>
      </w:r>
      <w:proofErr w:type="spellEnd"/>
      <w:r>
        <w:t xml:space="preserve"> let business users and clients see how the system might look and work, helping to identify problems early.</w:t>
      </w:r>
    </w:p>
    <w:p w14:paraId="2EEB315C" w14:textId="77777777" w:rsidR="00A3541F" w:rsidRDefault="00A3541F" w:rsidP="00A3541F">
      <w:r>
        <w:tab/>
        <w:t>2.</w:t>
      </w:r>
      <w:r>
        <w:tab/>
        <w:t>Risk of early design bias:</w:t>
      </w:r>
    </w:p>
    <w:p w14:paraId="0FD16D58" w14:textId="77777777" w:rsidR="00A3541F" w:rsidRDefault="00A3541F" w:rsidP="00A3541F">
      <w:r>
        <w:t>If introduced too early, stakeholders may focus on screen design instead of the real system requirements, which can reduce usability.</w:t>
      </w:r>
    </w:p>
    <w:p w14:paraId="705C710E" w14:textId="77777777" w:rsidR="00A3541F" w:rsidRDefault="00A3541F" w:rsidP="00A3541F">
      <w:r>
        <w:tab/>
        <w:t>3.</w:t>
      </w:r>
      <w:r>
        <w:tab/>
        <w:t>Missing requirement details:</w:t>
      </w:r>
    </w:p>
    <w:p w14:paraId="256A06BF" w14:textId="77777777" w:rsidR="00A3541F" w:rsidRDefault="00A3541F" w:rsidP="00A3541F">
      <w:r>
        <w:t>Without a supporting requirement list, it becomes unclear why certain screen decisions were made and which features are truly needed.</w:t>
      </w:r>
    </w:p>
    <w:p w14:paraId="6F918D26" w14:textId="77777777" w:rsidR="00A3541F" w:rsidRDefault="00A3541F" w:rsidP="00A3541F">
      <w:r>
        <w:tab/>
        <w:t>4.</w:t>
      </w:r>
      <w:r>
        <w:tab/>
        <w:t>Need for documentation:</w:t>
      </w:r>
    </w:p>
    <w:p w14:paraId="3DE0DABF" w14:textId="101878E5" w:rsidR="00A3541F" w:rsidRDefault="00A3541F" w:rsidP="00A3541F">
      <w:r>
        <w:t>Screen mock</w:t>
      </w:r>
      <w:r w:rsidR="00785275">
        <w:t xml:space="preserve"> </w:t>
      </w:r>
      <w:r>
        <w:t>ups should be accompanied by written descriptions or process flows, because visuals alone cannot fully explain how the system will function.</w:t>
      </w:r>
    </w:p>
    <w:p w14:paraId="7634B99C" w14:textId="77777777" w:rsidR="00A3541F" w:rsidRDefault="00A3541F" w:rsidP="00A3541F">
      <w:r>
        <w:tab/>
        <w:t>5.</w:t>
      </w:r>
      <w:r>
        <w:tab/>
        <w:t>Balance is important:</w:t>
      </w:r>
    </w:p>
    <w:p w14:paraId="21F6C372" w14:textId="6C56A2E3" w:rsidR="003229AC" w:rsidRDefault="00A3541F" w:rsidP="00A3541F">
      <w:r>
        <w:t xml:space="preserve">While </w:t>
      </w:r>
      <w:proofErr w:type="spellStart"/>
      <w:r>
        <w:t>mockups</w:t>
      </w:r>
      <w:proofErr w:type="spellEnd"/>
      <w:r>
        <w:t xml:space="preserve"> give analysts and stakeholders a basic understanding, developers and testers need detailed process documentation to avoid gaps in functionality.</w:t>
      </w:r>
    </w:p>
    <w:p w14:paraId="10D6B3E2" w14:textId="037BBBF0" w:rsidR="002E08D9" w:rsidRDefault="002E08D9" w:rsidP="002E08D9">
      <w:r>
        <w:t>Ex</w:t>
      </w:r>
      <w:r w:rsidR="005624EB">
        <w:t>.</w:t>
      </w:r>
      <w:r>
        <w:t xml:space="preserve"> of Prototyping </w:t>
      </w:r>
    </w:p>
    <w:p w14:paraId="17BFAB3D" w14:textId="77777777" w:rsidR="002E08D9" w:rsidRDefault="002E08D9" w:rsidP="002E08D9"/>
    <w:p w14:paraId="2F18F73D" w14:textId="77777777" w:rsidR="002E08D9" w:rsidRDefault="002E08D9" w:rsidP="002E08D9">
      <w:r>
        <w:t xml:space="preserve">Before developing the farming e-commerce platform, the Business Analyst creates screen </w:t>
      </w:r>
      <w:proofErr w:type="spellStart"/>
      <w:r>
        <w:t>mockups</w:t>
      </w:r>
      <w:proofErr w:type="spellEnd"/>
      <w:r>
        <w:t xml:space="preserve"> of:</w:t>
      </w:r>
    </w:p>
    <w:p w14:paraId="6BD19BDA" w14:textId="77777777" w:rsidR="002E08D9" w:rsidRDefault="002E08D9" w:rsidP="002E08D9">
      <w:r>
        <w:tab/>
        <w:t>•</w:t>
      </w:r>
      <w:r>
        <w:tab/>
        <w:t>Home page showing product categories like seeds, fertilizers, pesticides.</w:t>
      </w:r>
    </w:p>
    <w:p w14:paraId="6354D8FA" w14:textId="77777777" w:rsidR="002E08D9" w:rsidRDefault="002E08D9" w:rsidP="002E08D9">
      <w:r>
        <w:tab/>
        <w:t>•</w:t>
      </w:r>
      <w:r>
        <w:tab/>
        <w:t>Add-to-cart page where farmers can view selected items and checkout.</w:t>
      </w:r>
    </w:p>
    <w:p w14:paraId="4914E67B" w14:textId="77777777" w:rsidR="002E08D9" w:rsidRDefault="002E08D9" w:rsidP="002E08D9"/>
    <w:p w14:paraId="52B3DD3E" w14:textId="41DAD998" w:rsidR="00124658" w:rsidRDefault="002E08D9" w:rsidP="002E08D9">
      <w:r>
        <w:t xml:space="preserve">These </w:t>
      </w:r>
      <w:proofErr w:type="spellStart"/>
      <w:r>
        <w:t>mockups</w:t>
      </w:r>
      <w:proofErr w:type="spellEnd"/>
      <w:r>
        <w:t xml:space="preserve"> are shared with farmers and stakeholders to validate the layout, features and navigation before the actual coding starts.</w:t>
      </w:r>
    </w:p>
    <w:p w14:paraId="05A959E0" w14:textId="048F1748" w:rsidR="004D3DF3" w:rsidRPr="004D3DF3" w:rsidRDefault="004D3DF3" w:rsidP="002E08D9">
      <w:pPr>
        <w:rPr>
          <w:b/>
          <w:bCs/>
        </w:rPr>
      </w:pPr>
      <w:r w:rsidRPr="004D3DF3">
        <w:rPr>
          <w:b/>
          <w:bCs/>
        </w:rPr>
        <w:t xml:space="preserve">                                                   </w:t>
      </w:r>
      <w:r w:rsidR="005B1ADD">
        <w:rPr>
          <w:b/>
          <w:bCs/>
        </w:rPr>
        <w:t xml:space="preserve">          </w:t>
      </w:r>
      <w:r w:rsidRPr="004D3DF3">
        <w:rPr>
          <w:b/>
          <w:bCs/>
        </w:rPr>
        <w:t xml:space="preserve">  1</w:t>
      </w:r>
      <w:r w:rsidR="005D605A">
        <w:rPr>
          <w:b/>
          <w:bCs/>
        </w:rPr>
        <w:t>0</w:t>
      </w:r>
      <w:r w:rsidRPr="004D3DF3">
        <w:rPr>
          <w:b/>
          <w:bCs/>
        </w:rPr>
        <w:t xml:space="preserve">Questionnaire </w:t>
      </w:r>
    </w:p>
    <w:p w14:paraId="4A057DBA" w14:textId="1D4B0BB6" w:rsidR="007D456E" w:rsidRDefault="004D397C" w:rsidP="007D456E">
      <w:r>
        <w:lastRenderedPageBreak/>
        <w:t xml:space="preserve"> </w:t>
      </w:r>
      <w:r w:rsidR="007D456E">
        <w:t>A questionnaire is a set of structured questions designed to collect information or requirements from a large group of stakeholders—especially when they are geographically spread or have only limited input to provide.</w:t>
      </w:r>
    </w:p>
    <w:p w14:paraId="4FB525EE" w14:textId="77777777" w:rsidR="007D456E" w:rsidRPr="004D3DF3" w:rsidRDefault="007D456E" w:rsidP="007D456E">
      <w:pPr>
        <w:rPr>
          <w:b/>
          <w:bCs/>
        </w:rPr>
      </w:pPr>
      <w:r w:rsidRPr="004D3DF3">
        <w:rPr>
          <w:b/>
          <w:bCs/>
        </w:rPr>
        <w:t>Advantages</w:t>
      </w:r>
    </w:p>
    <w:p w14:paraId="737D01BC" w14:textId="759704ED" w:rsidR="007D456E" w:rsidRDefault="007D456E" w:rsidP="00DC7877">
      <w:pPr>
        <w:ind w:firstLine="720"/>
      </w:pPr>
      <w:r>
        <w:t>•Can be sent to hundreds of users at low cost.</w:t>
      </w:r>
    </w:p>
    <w:p w14:paraId="1DB8872E" w14:textId="3DA4F6F4" w:rsidR="007D456E" w:rsidRDefault="007D456E" w:rsidP="007D456E">
      <w:r>
        <w:tab/>
        <w:t>•Good for collecting input from people far away.</w:t>
      </w:r>
    </w:p>
    <w:p w14:paraId="4B26A92E" w14:textId="7CA2B60B" w:rsidR="007D456E" w:rsidRDefault="007D456E" w:rsidP="007D456E">
      <w:r>
        <w:tab/>
        <w:t xml:space="preserve">•Written replies are easier to </w:t>
      </w:r>
      <w:proofErr w:type="spellStart"/>
      <w:r>
        <w:t>analyze</w:t>
      </w:r>
      <w:proofErr w:type="spellEnd"/>
      <w:r>
        <w:t xml:space="preserve"> and store.</w:t>
      </w:r>
    </w:p>
    <w:p w14:paraId="60F6BB9B" w14:textId="092EC82C" w:rsidR="00DC7877" w:rsidRDefault="007D456E" w:rsidP="007D456E">
      <w:r>
        <w:tab/>
        <w:t>•Saves time compared to individual interviews.</w:t>
      </w:r>
    </w:p>
    <w:p w14:paraId="0A8D30F6" w14:textId="0FF5BA3F" w:rsidR="007D456E" w:rsidRPr="004D3DF3" w:rsidRDefault="007D456E" w:rsidP="007D456E">
      <w:pPr>
        <w:rPr>
          <w:b/>
          <w:bCs/>
        </w:rPr>
      </w:pPr>
      <w:r w:rsidRPr="004D3DF3">
        <w:rPr>
          <w:b/>
          <w:bCs/>
        </w:rPr>
        <w:t>Disadvantages</w:t>
      </w:r>
    </w:p>
    <w:p w14:paraId="659C044A" w14:textId="62C20358" w:rsidR="007D456E" w:rsidRDefault="007D456E" w:rsidP="007D456E">
      <w:r>
        <w:tab/>
        <w:t>•Can be slow to create and design effectively.</w:t>
      </w:r>
    </w:p>
    <w:p w14:paraId="2D5D6A31" w14:textId="6006F748" w:rsidR="007D456E" w:rsidRDefault="007D456E" w:rsidP="007D456E">
      <w:r>
        <w:tab/>
        <w:t>•May get a low response rate, as filling forms is often a low priority.</w:t>
      </w:r>
    </w:p>
    <w:p w14:paraId="50EE9A2A" w14:textId="06497733" w:rsidR="007D456E" w:rsidRDefault="007D456E" w:rsidP="007D456E">
      <w:r>
        <w:tab/>
        <w:t>•Some recipients may feel left out if they wanted to give more detailed input</w:t>
      </w:r>
    </w:p>
    <w:p w14:paraId="6C9D2269" w14:textId="77777777" w:rsidR="007D456E" w:rsidRDefault="007D456E" w:rsidP="007D456E"/>
    <w:p w14:paraId="3AA55C7B" w14:textId="662DE3CA" w:rsidR="007D456E" w:rsidRDefault="007D456E" w:rsidP="007D456E">
      <w:proofErr w:type="spellStart"/>
      <w:proofErr w:type="gramStart"/>
      <w:r>
        <w:t>Ex</w:t>
      </w:r>
      <w:r w:rsidR="005D48DF">
        <w:t>:</w:t>
      </w:r>
      <w:r>
        <w:t>A</w:t>
      </w:r>
      <w:proofErr w:type="spellEnd"/>
      <w:proofErr w:type="gramEnd"/>
      <w:r>
        <w:t xml:space="preserve"> survey form is emailed to farmers to collect details about which products (seeds, fertilizers, pesticides) they purchase most often and what delivery timelines they expect. This helps define the product </w:t>
      </w:r>
      <w:proofErr w:type="spellStart"/>
      <w:r>
        <w:t>catalog</w:t>
      </w:r>
      <w:proofErr w:type="spellEnd"/>
      <w:r>
        <w:t xml:space="preserve"> and delivery features for the farming e-commerce platform.</w:t>
      </w:r>
    </w:p>
    <w:p w14:paraId="52537DF0" w14:textId="49585649" w:rsidR="00AA3FBC" w:rsidRDefault="00AA3FBC" w:rsidP="007D456E">
      <w:pPr>
        <w:rPr>
          <w:b/>
          <w:bCs/>
        </w:rPr>
      </w:pPr>
      <w:r w:rsidRPr="005B1ADD">
        <w:rPr>
          <w:b/>
          <w:bCs/>
        </w:rPr>
        <w:t xml:space="preserve">                                                           </w:t>
      </w:r>
      <w:r w:rsidR="0028543D" w:rsidRPr="005B1ADD">
        <w:rPr>
          <w:b/>
          <w:bCs/>
        </w:rPr>
        <w:t>1</w:t>
      </w:r>
      <w:r w:rsidR="005D605A">
        <w:rPr>
          <w:b/>
          <w:bCs/>
        </w:rPr>
        <w:t>1</w:t>
      </w:r>
      <w:r w:rsidR="008F0F9C" w:rsidRPr="005B1ADD">
        <w:rPr>
          <w:b/>
          <w:bCs/>
        </w:rPr>
        <w:t xml:space="preserve"> Use</w:t>
      </w:r>
      <w:r w:rsidR="005B1ADD" w:rsidRPr="005B1ADD">
        <w:rPr>
          <w:b/>
          <w:bCs/>
        </w:rPr>
        <w:t xml:space="preserve"> Case Specs </w:t>
      </w:r>
    </w:p>
    <w:p w14:paraId="450088DC" w14:textId="77777777" w:rsidR="00171026" w:rsidRDefault="00171026" w:rsidP="00171026">
      <w:pPr>
        <w:rPr>
          <w:sz w:val="24"/>
          <w:szCs w:val="24"/>
        </w:rPr>
      </w:pPr>
      <w:r>
        <w:rPr>
          <w:sz w:val="24"/>
          <w:szCs w:val="24"/>
        </w:rPr>
        <w:t xml:space="preserve">Each use case is supported by one document called use case specification or use case description document. The sub headings in this document are important as we ask these questions to the client. </w:t>
      </w:r>
      <w:proofErr w:type="spellStart"/>
      <w:r>
        <w:rPr>
          <w:sz w:val="24"/>
          <w:szCs w:val="24"/>
        </w:rPr>
        <w:t>Its</w:t>
      </w:r>
      <w:proofErr w:type="spellEnd"/>
      <w:r>
        <w:rPr>
          <w:sz w:val="24"/>
          <w:szCs w:val="24"/>
        </w:rPr>
        <w:t xml:space="preserve"> also called as requirements document or requirements template.</w:t>
      </w:r>
    </w:p>
    <w:p w14:paraId="408F26BB" w14:textId="77777777" w:rsidR="00171026" w:rsidRDefault="00171026" w:rsidP="00171026">
      <w:pPr>
        <w:rPr>
          <w:sz w:val="24"/>
          <w:szCs w:val="24"/>
        </w:rPr>
      </w:pPr>
      <w:r>
        <w:rPr>
          <w:sz w:val="24"/>
          <w:szCs w:val="24"/>
        </w:rPr>
        <w:t xml:space="preserve">The Use case description Document will </w:t>
      </w:r>
      <w:proofErr w:type="gramStart"/>
      <w:r>
        <w:rPr>
          <w:sz w:val="24"/>
          <w:szCs w:val="24"/>
        </w:rPr>
        <w:t>have :</w:t>
      </w:r>
      <w:proofErr w:type="gramEnd"/>
      <w:r>
        <w:rPr>
          <w:sz w:val="24"/>
          <w:szCs w:val="24"/>
        </w:rPr>
        <w:t xml:space="preserve"> </w:t>
      </w:r>
    </w:p>
    <w:p w14:paraId="4ECDA05C" w14:textId="77777777" w:rsidR="00171026" w:rsidRPr="0090369D" w:rsidRDefault="00171026" w:rsidP="00171026">
      <w:pPr>
        <w:pStyle w:val="ListParagraph"/>
        <w:numPr>
          <w:ilvl w:val="0"/>
          <w:numId w:val="15"/>
        </w:numPr>
        <w:rPr>
          <w:sz w:val="24"/>
          <w:szCs w:val="24"/>
        </w:rPr>
      </w:pPr>
      <w:r w:rsidRPr="0090369D">
        <w:rPr>
          <w:sz w:val="24"/>
          <w:szCs w:val="24"/>
        </w:rPr>
        <w:t xml:space="preserve">Use Case Name </w:t>
      </w:r>
    </w:p>
    <w:p w14:paraId="418DCDC0" w14:textId="77777777" w:rsidR="00171026" w:rsidRDefault="00171026" w:rsidP="00171026">
      <w:pPr>
        <w:pStyle w:val="ListParagraph"/>
        <w:numPr>
          <w:ilvl w:val="0"/>
          <w:numId w:val="15"/>
        </w:numPr>
        <w:rPr>
          <w:sz w:val="24"/>
          <w:szCs w:val="24"/>
        </w:rPr>
      </w:pPr>
      <w:r>
        <w:rPr>
          <w:sz w:val="24"/>
          <w:szCs w:val="24"/>
        </w:rPr>
        <w:t xml:space="preserve">Use Case Description </w:t>
      </w:r>
    </w:p>
    <w:p w14:paraId="781B20E7" w14:textId="77777777" w:rsidR="00171026" w:rsidRDefault="00171026" w:rsidP="00171026">
      <w:pPr>
        <w:pStyle w:val="ListParagraph"/>
        <w:numPr>
          <w:ilvl w:val="0"/>
          <w:numId w:val="15"/>
        </w:numPr>
        <w:rPr>
          <w:sz w:val="24"/>
          <w:szCs w:val="24"/>
        </w:rPr>
      </w:pPr>
      <w:r>
        <w:rPr>
          <w:sz w:val="24"/>
          <w:szCs w:val="24"/>
        </w:rPr>
        <w:t xml:space="preserve">Actors </w:t>
      </w:r>
      <w:proofErr w:type="gramStart"/>
      <w:r>
        <w:rPr>
          <w:sz w:val="24"/>
          <w:szCs w:val="24"/>
        </w:rPr>
        <w:t>( Primary</w:t>
      </w:r>
      <w:proofErr w:type="gramEnd"/>
      <w:r>
        <w:rPr>
          <w:sz w:val="24"/>
          <w:szCs w:val="24"/>
        </w:rPr>
        <w:t xml:space="preserve"> &amp; secondary actors )</w:t>
      </w:r>
    </w:p>
    <w:p w14:paraId="43CA3C2C" w14:textId="77777777" w:rsidR="00171026" w:rsidRDefault="00171026" w:rsidP="00171026">
      <w:pPr>
        <w:pStyle w:val="ListParagraph"/>
        <w:numPr>
          <w:ilvl w:val="0"/>
          <w:numId w:val="15"/>
        </w:numPr>
        <w:rPr>
          <w:sz w:val="24"/>
          <w:szCs w:val="24"/>
        </w:rPr>
      </w:pPr>
      <w:r>
        <w:rPr>
          <w:sz w:val="24"/>
          <w:szCs w:val="24"/>
        </w:rPr>
        <w:t xml:space="preserve">Basics flow or positive flow </w:t>
      </w:r>
    </w:p>
    <w:p w14:paraId="4073405F" w14:textId="77777777" w:rsidR="00171026" w:rsidRDefault="00171026" w:rsidP="00171026">
      <w:pPr>
        <w:pStyle w:val="ListParagraph"/>
        <w:numPr>
          <w:ilvl w:val="0"/>
          <w:numId w:val="15"/>
        </w:numPr>
        <w:rPr>
          <w:sz w:val="24"/>
          <w:szCs w:val="24"/>
        </w:rPr>
      </w:pPr>
      <w:r>
        <w:rPr>
          <w:sz w:val="24"/>
          <w:szCs w:val="24"/>
        </w:rPr>
        <w:t xml:space="preserve">Alternative Flow </w:t>
      </w:r>
    </w:p>
    <w:p w14:paraId="207954EE" w14:textId="77777777" w:rsidR="00171026" w:rsidRDefault="00171026" w:rsidP="00171026">
      <w:pPr>
        <w:pStyle w:val="ListParagraph"/>
        <w:numPr>
          <w:ilvl w:val="0"/>
          <w:numId w:val="15"/>
        </w:numPr>
        <w:rPr>
          <w:sz w:val="24"/>
          <w:szCs w:val="24"/>
        </w:rPr>
      </w:pPr>
      <w:r>
        <w:rPr>
          <w:sz w:val="24"/>
          <w:szCs w:val="24"/>
        </w:rPr>
        <w:t xml:space="preserve">Exceptional Flow </w:t>
      </w:r>
    </w:p>
    <w:p w14:paraId="69BBEED2" w14:textId="77777777" w:rsidR="00171026" w:rsidRDefault="00171026" w:rsidP="00171026">
      <w:pPr>
        <w:pStyle w:val="ListParagraph"/>
        <w:numPr>
          <w:ilvl w:val="0"/>
          <w:numId w:val="15"/>
        </w:numPr>
        <w:rPr>
          <w:sz w:val="24"/>
          <w:szCs w:val="24"/>
        </w:rPr>
      </w:pPr>
      <w:r>
        <w:rPr>
          <w:sz w:val="24"/>
          <w:szCs w:val="24"/>
        </w:rPr>
        <w:t xml:space="preserve">Pre- conditions </w:t>
      </w:r>
    </w:p>
    <w:p w14:paraId="69C5EF9D" w14:textId="77777777" w:rsidR="00171026" w:rsidRDefault="00171026" w:rsidP="00171026">
      <w:pPr>
        <w:pStyle w:val="ListParagraph"/>
        <w:numPr>
          <w:ilvl w:val="0"/>
          <w:numId w:val="15"/>
        </w:numPr>
        <w:rPr>
          <w:sz w:val="24"/>
          <w:szCs w:val="24"/>
        </w:rPr>
      </w:pPr>
      <w:r>
        <w:rPr>
          <w:sz w:val="24"/>
          <w:szCs w:val="24"/>
        </w:rPr>
        <w:t xml:space="preserve">Post- conditions </w:t>
      </w:r>
    </w:p>
    <w:p w14:paraId="69864781" w14:textId="77777777" w:rsidR="00171026" w:rsidRDefault="00171026" w:rsidP="00171026">
      <w:pPr>
        <w:pStyle w:val="ListParagraph"/>
        <w:numPr>
          <w:ilvl w:val="0"/>
          <w:numId w:val="15"/>
        </w:numPr>
        <w:rPr>
          <w:sz w:val="24"/>
          <w:szCs w:val="24"/>
        </w:rPr>
      </w:pPr>
      <w:r>
        <w:rPr>
          <w:sz w:val="24"/>
          <w:szCs w:val="24"/>
        </w:rPr>
        <w:t xml:space="preserve">Assumption </w:t>
      </w:r>
    </w:p>
    <w:p w14:paraId="5F720829" w14:textId="77777777" w:rsidR="00171026" w:rsidRDefault="00171026" w:rsidP="00171026">
      <w:pPr>
        <w:pStyle w:val="ListParagraph"/>
        <w:numPr>
          <w:ilvl w:val="0"/>
          <w:numId w:val="15"/>
        </w:numPr>
        <w:rPr>
          <w:sz w:val="24"/>
          <w:szCs w:val="24"/>
        </w:rPr>
      </w:pPr>
      <w:r>
        <w:rPr>
          <w:sz w:val="24"/>
          <w:szCs w:val="24"/>
        </w:rPr>
        <w:t xml:space="preserve">Constrains </w:t>
      </w:r>
    </w:p>
    <w:p w14:paraId="34B0071B" w14:textId="77777777" w:rsidR="00171026" w:rsidRDefault="00171026" w:rsidP="00171026">
      <w:pPr>
        <w:pStyle w:val="ListParagraph"/>
        <w:numPr>
          <w:ilvl w:val="0"/>
          <w:numId w:val="15"/>
        </w:numPr>
        <w:rPr>
          <w:sz w:val="24"/>
          <w:szCs w:val="24"/>
        </w:rPr>
      </w:pPr>
      <w:r>
        <w:rPr>
          <w:sz w:val="24"/>
          <w:szCs w:val="24"/>
        </w:rPr>
        <w:t xml:space="preserve">Dependencies </w:t>
      </w:r>
    </w:p>
    <w:p w14:paraId="600D5419" w14:textId="77777777" w:rsidR="00171026" w:rsidRDefault="00171026" w:rsidP="00171026">
      <w:pPr>
        <w:pStyle w:val="ListParagraph"/>
        <w:numPr>
          <w:ilvl w:val="0"/>
          <w:numId w:val="15"/>
        </w:numPr>
        <w:rPr>
          <w:sz w:val="24"/>
          <w:szCs w:val="24"/>
        </w:rPr>
      </w:pPr>
      <w:r>
        <w:rPr>
          <w:sz w:val="24"/>
          <w:szCs w:val="24"/>
        </w:rPr>
        <w:t xml:space="preserve">Inputs &amp; outputs </w:t>
      </w:r>
    </w:p>
    <w:p w14:paraId="7A60333F" w14:textId="77777777" w:rsidR="00171026" w:rsidRDefault="00171026" w:rsidP="00171026">
      <w:pPr>
        <w:pStyle w:val="ListParagraph"/>
        <w:numPr>
          <w:ilvl w:val="0"/>
          <w:numId w:val="15"/>
        </w:numPr>
        <w:rPr>
          <w:sz w:val="24"/>
          <w:szCs w:val="24"/>
        </w:rPr>
      </w:pPr>
      <w:r>
        <w:rPr>
          <w:sz w:val="24"/>
          <w:szCs w:val="24"/>
        </w:rPr>
        <w:t xml:space="preserve">Business rules </w:t>
      </w:r>
    </w:p>
    <w:p w14:paraId="579AF4DE" w14:textId="77777777" w:rsidR="00171026" w:rsidRDefault="00171026" w:rsidP="00171026">
      <w:pPr>
        <w:pStyle w:val="ListParagraph"/>
        <w:numPr>
          <w:ilvl w:val="0"/>
          <w:numId w:val="15"/>
        </w:numPr>
        <w:rPr>
          <w:sz w:val="24"/>
          <w:szCs w:val="24"/>
        </w:rPr>
      </w:pPr>
      <w:r>
        <w:rPr>
          <w:sz w:val="24"/>
          <w:szCs w:val="24"/>
        </w:rPr>
        <w:t xml:space="preserve">Miscellaneous information </w:t>
      </w:r>
    </w:p>
    <w:p w14:paraId="14755E04" w14:textId="77777777" w:rsidR="00B54369" w:rsidRDefault="00B54369" w:rsidP="007D456E">
      <w:pPr>
        <w:rPr>
          <w:b/>
          <w:bCs/>
        </w:rPr>
      </w:pPr>
    </w:p>
    <w:p w14:paraId="3C850F9A" w14:textId="48E9956B" w:rsidR="00C43057" w:rsidRPr="00A770D1" w:rsidRDefault="00A770D1" w:rsidP="00671948">
      <w:r>
        <w:rPr>
          <w:b/>
          <w:bCs/>
        </w:rPr>
        <w:t xml:space="preserve">                                        </w:t>
      </w:r>
      <w:r w:rsidR="00671948">
        <w:rPr>
          <w:sz w:val="24"/>
          <w:szCs w:val="24"/>
        </w:rPr>
        <w:t xml:space="preserve"> </w:t>
      </w:r>
      <w:r w:rsidR="005E2DDF">
        <w:rPr>
          <w:b/>
          <w:bCs/>
          <w:sz w:val="24"/>
          <w:szCs w:val="24"/>
        </w:rPr>
        <w:t>Q</w:t>
      </w:r>
      <w:proofErr w:type="gramStart"/>
      <w:r w:rsidR="005E2DDF">
        <w:rPr>
          <w:b/>
          <w:bCs/>
          <w:sz w:val="24"/>
          <w:szCs w:val="24"/>
        </w:rPr>
        <w:t>6.Eliciation</w:t>
      </w:r>
      <w:proofErr w:type="gramEnd"/>
      <w:r w:rsidR="005E2DDF">
        <w:rPr>
          <w:b/>
          <w:bCs/>
          <w:sz w:val="24"/>
          <w:szCs w:val="24"/>
        </w:rPr>
        <w:t xml:space="preserve"> techni</w:t>
      </w:r>
      <w:r w:rsidR="00C25851">
        <w:rPr>
          <w:b/>
          <w:bCs/>
          <w:sz w:val="24"/>
          <w:szCs w:val="24"/>
        </w:rPr>
        <w:t xml:space="preserve">ques for this project </w:t>
      </w:r>
    </w:p>
    <w:p w14:paraId="7BF4EA67" w14:textId="5998E0E1" w:rsidR="0043609C" w:rsidRDefault="0027245D" w:rsidP="0043609C">
      <w:r>
        <w:rPr>
          <w:b/>
          <w:bCs/>
          <w:sz w:val="24"/>
          <w:szCs w:val="24"/>
        </w:rPr>
        <w:lastRenderedPageBreak/>
        <w:t xml:space="preserve"> </w:t>
      </w:r>
      <w:r w:rsidR="00BF5120" w:rsidRPr="00BF5120">
        <w:rPr>
          <w:b/>
          <w:bCs/>
          <w:sz w:val="24"/>
          <w:szCs w:val="24"/>
        </w:rPr>
        <w:t>1.</w:t>
      </w:r>
      <w:r w:rsidR="00BF5120" w:rsidRPr="00BF5120">
        <w:rPr>
          <w:b/>
          <w:bCs/>
          <w:sz w:val="24"/>
          <w:szCs w:val="24"/>
        </w:rPr>
        <w:tab/>
        <w:t>Prototyping –</w:t>
      </w:r>
      <w:r w:rsidR="0043609C" w:rsidRPr="0043609C">
        <w:t xml:space="preserve"> </w:t>
      </w:r>
      <w:r w:rsidR="0043609C">
        <w:t xml:space="preserve">Prototyping is a technique where sample screens or </w:t>
      </w:r>
      <w:proofErr w:type="gramStart"/>
      <w:r w:rsidR="0043609C">
        <w:t>mock  ups</w:t>
      </w:r>
      <w:proofErr w:type="gramEnd"/>
      <w:r w:rsidR="0043609C">
        <w:t xml:space="preserve"> of a system are created to help stakeholders visualize and validate requirements before the actual system is developed.</w:t>
      </w:r>
    </w:p>
    <w:p w14:paraId="7DD162DB" w14:textId="77777777" w:rsidR="0043609C" w:rsidRDefault="0043609C" w:rsidP="0043609C"/>
    <w:p w14:paraId="64CA6C0F" w14:textId="77777777" w:rsidR="0043609C" w:rsidRDefault="0043609C" w:rsidP="0043609C">
      <w:r>
        <w:t>Key Points:</w:t>
      </w:r>
    </w:p>
    <w:p w14:paraId="44A06912" w14:textId="77777777" w:rsidR="0043609C" w:rsidRDefault="0043609C" w:rsidP="0043609C">
      <w:r>
        <w:tab/>
        <w:t>1.</w:t>
      </w:r>
      <w:r>
        <w:tab/>
        <w:t>Helps visualization:</w:t>
      </w:r>
    </w:p>
    <w:p w14:paraId="58EBA769" w14:textId="77777777" w:rsidR="0043609C" w:rsidRDefault="0043609C" w:rsidP="0043609C">
      <w:proofErr w:type="spellStart"/>
      <w:r>
        <w:t>Mockups</w:t>
      </w:r>
      <w:proofErr w:type="spellEnd"/>
      <w:r>
        <w:t xml:space="preserve"> let business users and clients see how the system might look and work, helping to identify problems early.</w:t>
      </w:r>
    </w:p>
    <w:p w14:paraId="6382591C" w14:textId="77777777" w:rsidR="0043609C" w:rsidRDefault="0043609C" w:rsidP="0043609C">
      <w:r>
        <w:tab/>
        <w:t>2.</w:t>
      </w:r>
      <w:r>
        <w:tab/>
        <w:t>Risk of early design bias:</w:t>
      </w:r>
    </w:p>
    <w:p w14:paraId="1AA16B94" w14:textId="77777777" w:rsidR="0043609C" w:rsidRDefault="0043609C" w:rsidP="0043609C">
      <w:r>
        <w:t>If introduced too early, stakeholders may focus on screen design instead of the real system requirements, which can reduce usability.</w:t>
      </w:r>
    </w:p>
    <w:p w14:paraId="3DA8CF87" w14:textId="77777777" w:rsidR="0043609C" w:rsidRDefault="0043609C" w:rsidP="0043609C">
      <w:r>
        <w:tab/>
        <w:t>3.</w:t>
      </w:r>
      <w:r>
        <w:tab/>
        <w:t>Missing requirement details:</w:t>
      </w:r>
    </w:p>
    <w:p w14:paraId="102E41D1" w14:textId="77777777" w:rsidR="0043609C" w:rsidRDefault="0043609C" w:rsidP="0043609C">
      <w:r>
        <w:t>Without a supporting requirement list, it becomes unclear why certain screen decisions were made and which features are truly needed.</w:t>
      </w:r>
    </w:p>
    <w:p w14:paraId="599FA53F" w14:textId="77777777" w:rsidR="0043609C" w:rsidRDefault="0043609C" w:rsidP="0043609C">
      <w:r>
        <w:tab/>
        <w:t>4.</w:t>
      </w:r>
      <w:r>
        <w:tab/>
        <w:t>Need for documentation:</w:t>
      </w:r>
    </w:p>
    <w:p w14:paraId="5C93562D" w14:textId="77777777" w:rsidR="0043609C" w:rsidRDefault="0043609C" w:rsidP="0043609C">
      <w:r>
        <w:t>Screen mock ups should be accompanied by written descriptions or process flows, because visuals alone cannot fully explain how the system will function.</w:t>
      </w:r>
    </w:p>
    <w:p w14:paraId="1B5DD298" w14:textId="77777777" w:rsidR="0043609C" w:rsidRDefault="0043609C" w:rsidP="0043609C">
      <w:r>
        <w:tab/>
        <w:t>5.</w:t>
      </w:r>
      <w:r>
        <w:tab/>
        <w:t>Balance is important:</w:t>
      </w:r>
    </w:p>
    <w:p w14:paraId="7964C750" w14:textId="77777777" w:rsidR="0043609C" w:rsidRDefault="0043609C" w:rsidP="0043609C">
      <w:r>
        <w:t xml:space="preserve">While </w:t>
      </w:r>
      <w:proofErr w:type="spellStart"/>
      <w:r>
        <w:t>mockups</w:t>
      </w:r>
      <w:proofErr w:type="spellEnd"/>
      <w:r>
        <w:t xml:space="preserve"> give analysts and stakeholders a basic understanding, developers and testers need detailed process documentation to avoid gaps in functionality.</w:t>
      </w:r>
    </w:p>
    <w:p w14:paraId="72403F12" w14:textId="2A3F4DD0" w:rsidR="00BF5120" w:rsidRPr="00BF5120" w:rsidRDefault="00BF5120" w:rsidP="00BF5120">
      <w:pPr>
        <w:rPr>
          <w:b/>
          <w:bCs/>
          <w:sz w:val="24"/>
          <w:szCs w:val="24"/>
        </w:rPr>
      </w:pPr>
      <w:r w:rsidRPr="00BF5120">
        <w:rPr>
          <w:b/>
          <w:bCs/>
          <w:sz w:val="24"/>
          <w:szCs w:val="24"/>
        </w:rPr>
        <w:t xml:space="preserve"> </w:t>
      </w:r>
      <w:r w:rsidRPr="00E76C95">
        <w:rPr>
          <w:sz w:val="24"/>
          <w:szCs w:val="24"/>
        </w:rPr>
        <w:t xml:space="preserve">To show stakeholders (farmers, manufacturers) how the login page, product </w:t>
      </w:r>
      <w:proofErr w:type="spellStart"/>
      <w:r w:rsidRPr="00E76C95">
        <w:rPr>
          <w:sz w:val="24"/>
          <w:szCs w:val="24"/>
        </w:rPr>
        <w:t>catalog</w:t>
      </w:r>
      <w:proofErr w:type="spellEnd"/>
      <w:r w:rsidRPr="00E76C95">
        <w:rPr>
          <w:sz w:val="24"/>
          <w:szCs w:val="24"/>
        </w:rPr>
        <w:t>, search function, payment gateway, and delivery tracker will look. This helps them visualize the system and confirm their needs early</w:t>
      </w:r>
      <w:r w:rsidRPr="00BF5120">
        <w:rPr>
          <w:b/>
          <w:bCs/>
          <w:sz w:val="24"/>
          <w:szCs w:val="24"/>
        </w:rPr>
        <w:t>.</w:t>
      </w:r>
    </w:p>
    <w:p w14:paraId="350CCD50" w14:textId="63276EFE" w:rsidR="00A770D1" w:rsidRDefault="00BF5120" w:rsidP="00A770D1">
      <w:pPr>
        <w:rPr>
          <w:sz w:val="24"/>
          <w:szCs w:val="24"/>
        </w:rPr>
      </w:pPr>
      <w:r w:rsidRPr="00BF5120">
        <w:rPr>
          <w:b/>
          <w:bCs/>
          <w:sz w:val="24"/>
          <w:szCs w:val="24"/>
        </w:rPr>
        <w:tab/>
        <w:t>2.</w:t>
      </w:r>
      <w:r w:rsidRPr="00BF5120">
        <w:rPr>
          <w:b/>
          <w:bCs/>
          <w:sz w:val="24"/>
          <w:szCs w:val="24"/>
        </w:rPr>
        <w:tab/>
        <w:t>Use Case Specifications –</w:t>
      </w:r>
      <w:r w:rsidR="00A770D1" w:rsidRPr="00A770D1">
        <w:rPr>
          <w:sz w:val="24"/>
          <w:szCs w:val="24"/>
        </w:rPr>
        <w:t xml:space="preserve"> </w:t>
      </w:r>
      <w:r w:rsidR="00A770D1">
        <w:rPr>
          <w:sz w:val="24"/>
          <w:szCs w:val="24"/>
        </w:rPr>
        <w:t xml:space="preserve">Each use case is supported by one document called use case specification or use case description document. The sub headings in this document are important as we ask these questions to the client. </w:t>
      </w:r>
      <w:proofErr w:type="spellStart"/>
      <w:r w:rsidR="00A770D1">
        <w:rPr>
          <w:sz w:val="24"/>
          <w:szCs w:val="24"/>
        </w:rPr>
        <w:t>Its</w:t>
      </w:r>
      <w:proofErr w:type="spellEnd"/>
      <w:r w:rsidR="00A770D1">
        <w:rPr>
          <w:sz w:val="24"/>
          <w:szCs w:val="24"/>
        </w:rPr>
        <w:t xml:space="preserve"> also called as requirements document or requirements template.</w:t>
      </w:r>
    </w:p>
    <w:p w14:paraId="472D3B4C" w14:textId="77777777" w:rsidR="00A770D1" w:rsidRDefault="00A770D1" w:rsidP="00A770D1">
      <w:pPr>
        <w:rPr>
          <w:sz w:val="24"/>
          <w:szCs w:val="24"/>
        </w:rPr>
      </w:pPr>
      <w:r>
        <w:rPr>
          <w:sz w:val="24"/>
          <w:szCs w:val="24"/>
        </w:rPr>
        <w:t xml:space="preserve">The Use case description Document will </w:t>
      </w:r>
      <w:proofErr w:type="gramStart"/>
      <w:r>
        <w:rPr>
          <w:sz w:val="24"/>
          <w:szCs w:val="24"/>
        </w:rPr>
        <w:t>have :</w:t>
      </w:r>
      <w:proofErr w:type="gramEnd"/>
      <w:r>
        <w:rPr>
          <w:sz w:val="24"/>
          <w:szCs w:val="24"/>
        </w:rPr>
        <w:t xml:space="preserve"> </w:t>
      </w:r>
    </w:p>
    <w:p w14:paraId="2D48A628" w14:textId="77777777" w:rsidR="00A770D1" w:rsidRPr="0090369D" w:rsidRDefault="00A770D1" w:rsidP="00A770D1">
      <w:pPr>
        <w:pStyle w:val="ListParagraph"/>
        <w:numPr>
          <w:ilvl w:val="0"/>
          <w:numId w:val="16"/>
        </w:numPr>
        <w:rPr>
          <w:sz w:val="24"/>
          <w:szCs w:val="24"/>
        </w:rPr>
      </w:pPr>
      <w:r w:rsidRPr="0090369D">
        <w:rPr>
          <w:sz w:val="24"/>
          <w:szCs w:val="24"/>
        </w:rPr>
        <w:t xml:space="preserve">Use Case Name </w:t>
      </w:r>
    </w:p>
    <w:p w14:paraId="571B1450" w14:textId="77777777" w:rsidR="00A770D1" w:rsidRDefault="00A770D1" w:rsidP="00A770D1">
      <w:pPr>
        <w:pStyle w:val="ListParagraph"/>
        <w:numPr>
          <w:ilvl w:val="0"/>
          <w:numId w:val="16"/>
        </w:numPr>
        <w:rPr>
          <w:sz w:val="24"/>
          <w:szCs w:val="24"/>
        </w:rPr>
      </w:pPr>
      <w:r>
        <w:rPr>
          <w:sz w:val="24"/>
          <w:szCs w:val="24"/>
        </w:rPr>
        <w:t xml:space="preserve">Use Case Description </w:t>
      </w:r>
    </w:p>
    <w:p w14:paraId="44E71B5A" w14:textId="77777777" w:rsidR="00A770D1" w:rsidRDefault="00A770D1" w:rsidP="00A770D1">
      <w:pPr>
        <w:pStyle w:val="ListParagraph"/>
        <w:numPr>
          <w:ilvl w:val="0"/>
          <w:numId w:val="16"/>
        </w:numPr>
        <w:rPr>
          <w:sz w:val="24"/>
          <w:szCs w:val="24"/>
        </w:rPr>
      </w:pPr>
      <w:r>
        <w:rPr>
          <w:sz w:val="24"/>
          <w:szCs w:val="24"/>
        </w:rPr>
        <w:t xml:space="preserve">Actors </w:t>
      </w:r>
      <w:proofErr w:type="gramStart"/>
      <w:r>
        <w:rPr>
          <w:sz w:val="24"/>
          <w:szCs w:val="24"/>
        </w:rPr>
        <w:t>( Primary</w:t>
      </w:r>
      <w:proofErr w:type="gramEnd"/>
      <w:r>
        <w:rPr>
          <w:sz w:val="24"/>
          <w:szCs w:val="24"/>
        </w:rPr>
        <w:t xml:space="preserve"> &amp; secondary actors )</w:t>
      </w:r>
    </w:p>
    <w:p w14:paraId="711120D0" w14:textId="77777777" w:rsidR="00A770D1" w:rsidRDefault="00A770D1" w:rsidP="00A770D1">
      <w:pPr>
        <w:pStyle w:val="ListParagraph"/>
        <w:numPr>
          <w:ilvl w:val="0"/>
          <w:numId w:val="16"/>
        </w:numPr>
        <w:rPr>
          <w:sz w:val="24"/>
          <w:szCs w:val="24"/>
        </w:rPr>
      </w:pPr>
      <w:r>
        <w:rPr>
          <w:sz w:val="24"/>
          <w:szCs w:val="24"/>
        </w:rPr>
        <w:t xml:space="preserve">Basics flow or positive flow </w:t>
      </w:r>
    </w:p>
    <w:p w14:paraId="3924B297" w14:textId="77777777" w:rsidR="00A770D1" w:rsidRDefault="00A770D1" w:rsidP="00A770D1">
      <w:pPr>
        <w:pStyle w:val="ListParagraph"/>
        <w:numPr>
          <w:ilvl w:val="0"/>
          <w:numId w:val="16"/>
        </w:numPr>
        <w:rPr>
          <w:sz w:val="24"/>
          <w:szCs w:val="24"/>
        </w:rPr>
      </w:pPr>
      <w:r>
        <w:rPr>
          <w:sz w:val="24"/>
          <w:szCs w:val="24"/>
        </w:rPr>
        <w:t xml:space="preserve">Alternative Flow </w:t>
      </w:r>
    </w:p>
    <w:p w14:paraId="4FE41B67" w14:textId="77777777" w:rsidR="00A770D1" w:rsidRDefault="00A770D1" w:rsidP="00A770D1">
      <w:pPr>
        <w:pStyle w:val="ListParagraph"/>
        <w:numPr>
          <w:ilvl w:val="0"/>
          <w:numId w:val="16"/>
        </w:numPr>
        <w:rPr>
          <w:sz w:val="24"/>
          <w:szCs w:val="24"/>
        </w:rPr>
      </w:pPr>
      <w:r>
        <w:rPr>
          <w:sz w:val="24"/>
          <w:szCs w:val="24"/>
        </w:rPr>
        <w:t xml:space="preserve">Exceptional Flow </w:t>
      </w:r>
    </w:p>
    <w:p w14:paraId="7CFC225E" w14:textId="77777777" w:rsidR="00A770D1" w:rsidRDefault="00A770D1" w:rsidP="00A770D1">
      <w:pPr>
        <w:pStyle w:val="ListParagraph"/>
        <w:numPr>
          <w:ilvl w:val="0"/>
          <w:numId w:val="16"/>
        </w:numPr>
        <w:rPr>
          <w:sz w:val="24"/>
          <w:szCs w:val="24"/>
        </w:rPr>
      </w:pPr>
      <w:r>
        <w:rPr>
          <w:sz w:val="24"/>
          <w:szCs w:val="24"/>
        </w:rPr>
        <w:t xml:space="preserve">Pre- conditions </w:t>
      </w:r>
    </w:p>
    <w:p w14:paraId="6FBF7C30" w14:textId="77777777" w:rsidR="00A770D1" w:rsidRDefault="00A770D1" w:rsidP="00A770D1">
      <w:pPr>
        <w:pStyle w:val="ListParagraph"/>
        <w:numPr>
          <w:ilvl w:val="0"/>
          <w:numId w:val="16"/>
        </w:numPr>
        <w:rPr>
          <w:sz w:val="24"/>
          <w:szCs w:val="24"/>
        </w:rPr>
      </w:pPr>
      <w:r>
        <w:rPr>
          <w:sz w:val="24"/>
          <w:szCs w:val="24"/>
        </w:rPr>
        <w:t xml:space="preserve">Post- conditions </w:t>
      </w:r>
    </w:p>
    <w:p w14:paraId="200C2A03" w14:textId="77777777" w:rsidR="00A770D1" w:rsidRDefault="00A770D1" w:rsidP="00A770D1">
      <w:pPr>
        <w:pStyle w:val="ListParagraph"/>
        <w:numPr>
          <w:ilvl w:val="0"/>
          <w:numId w:val="16"/>
        </w:numPr>
        <w:rPr>
          <w:sz w:val="24"/>
          <w:szCs w:val="24"/>
        </w:rPr>
      </w:pPr>
      <w:r>
        <w:rPr>
          <w:sz w:val="24"/>
          <w:szCs w:val="24"/>
        </w:rPr>
        <w:t xml:space="preserve">Assumption </w:t>
      </w:r>
    </w:p>
    <w:p w14:paraId="0DB47036" w14:textId="77777777" w:rsidR="00A770D1" w:rsidRDefault="00A770D1" w:rsidP="00A770D1">
      <w:pPr>
        <w:pStyle w:val="ListParagraph"/>
        <w:numPr>
          <w:ilvl w:val="0"/>
          <w:numId w:val="16"/>
        </w:numPr>
        <w:rPr>
          <w:sz w:val="24"/>
          <w:szCs w:val="24"/>
        </w:rPr>
      </w:pPr>
      <w:r>
        <w:rPr>
          <w:sz w:val="24"/>
          <w:szCs w:val="24"/>
        </w:rPr>
        <w:lastRenderedPageBreak/>
        <w:t xml:space="preserve">Constrains </w:t>
      </w:r>
    </w:p>
    <w:p w14:paraId="5E418728" w14:textId="77777777" w:rsidR="00A770D1" w:rsidRDefault="00A770D1" w:rsidP="00A770D1">
      <w:pPr>
        <w:pStyle w:val="ListParagraph"/>
        <w:numPr>
          <w:ilvl w:val="0"/>
          <w:numId w:val="16"/>
        </w:numPr>
        <w:rPr>
          <w:sz w:val="24"/>
          <w:szCs w:val="24"/>
        </w:rPr>
      </w:pPr>
      <w:r>
        <w:rPr>
          <w:sz w:val="24"/>
          <w:szCs w:val="24"/>
        </w:rPr>
        <w:t xml:space="preserve">Dependencies </w:t>
      </w:r>
    </w:p>
    <w:p w14:paraId="12EAE492" w14:textId="77777777" w:rsidR="00A770D1" w:rsidRDefault="00A770D1" w:rsidP="00A770D1">
      <w:pPr>
        <w:pStyle w:val="ListParagraph"/>
        <w:numPr>
          <w:ilvl w:val="0"/>
          <w:numId w:val="16"/>
        </w:numPr>
        <w:rPr>
          <w:sz w:val="24"/>
          <w:szCs w:val="24"/>
        </w:rPr>
      </w:pPr>
      <w:r>
        <w:rPr>
          <w:sz w:val="24"/>
          <w:szCs w:val="24"/>
        </w:rPr>
        <w:t xml:space="preserve">Inputs &amp; outputs </w:t>
      </w:r>
    </w:p>
    <w:p w14:paraId="584F831D" w14:textId="77777777" w:rsidR="00A770D1" w:rsidRDefault="00A770D1" w:rsidP="00A770D1">
      <w:pPr>
        <w:pStyle w:val="ListParagraph"/>
        <w:numPr>
          <w:ilvl w:val="0"/>
          <w:numId w:val="16"/>
        </w:numPr>
        <w:rPr>
          <w:sz w:val="24"/>
          <w:szCs w:val="24"/>
        </w:rPr>
      </w:pPr>
      <w:r>
        <w:rPr>
          <w:sz w:val="24"/>
          <w:szCs w:val="24"/>
        </w:rPr>
        <w:t xml:space="preserve">Business rules </w:t>
      </w:r>
    </w:p>
    <w:p w14:paraId="7D65D3B6" w14:textId="77777777" w:rsidR="00A770D1" w:rsidRDefault="00A770D1" w:rsidP="00A770D1">
      <w:pPr>
        <w:pStyle w:val="ListParagraph"/>
        <w:numPr>
          <w:ilvl w:val="0"/>
          <w:numId w:val="16"/>
        </w:numPr>
        <w:rPr>
          <w:sz w:val="24"/>
          <w:szCs w:val="24"/>
        </w:rPr>
      </w:pPr>
      <w:r>
        <w:rPr>
          <w:sz w:val="24"/>
          <w:szCs w:val="24"/>
        </w:rPr>
        <w:t xml:space="preserve">Miscellaneous information </w:t>
      </w:r>
    </w:p>
    <w:p w14:paraId="4677E7B3" w14:textId="77777777" w:rsidR="00A770D1" w:rsidRDefault="00A770D1" w:rsidP="00A770D1">
      <w:pPr>
        <w:rPr>
          <w:b/>
          <w:bCs/>
        </w:rPr>
      </w:pPr>
    </w:p>
    <w:p w14:paraId="01009E2A" w14:textId="77777777" w:rsidR="00A770D1" w:rsidRPr="005B1ADD" w:rsidRDefault="00A770D1" w:rsidP="00A770D1">
      <w:pPr>
        <w:rPr>
          <w:b/>
          <w:bCs/>
        </w:rPr>
      </w:pPr>
    </w:p>
    <w:p w14:paraId="25C09285" w14:textId="0FC06676" w:rsidR="00BF5120" w:rsidRPr="00E76C95" w:rsidRDefault="00BF5120" w:rsidP="00BF5120">
      <w:pPr>
        <w:rPr>
          <w:sz w:val="24"/>
          <w:szCs w:val="24"/>
        </w:rPr>
      </w:pPr>
      <w:r w:rsidRPr="00BF5120">
        <w:rPr>
          <w:b/>
          <w:bCs/>
          <w:sz w:val="24"/>
          <w:szCs w:val="24"/>
        </w:rPr>
        <w:t xml:space="preserve"> </w:t>
      </w:r>
      <w:r w:rsidRPr="00E76C95">
        <w:rPr>
          <w:sz w:val="24"/>
          <w:szCs w:val="24"/>
        </w:rPr>
        <w:t>To document the step-by-step interactions such as “Farmer logs in,” “Search for product,” “Add to cart/buy later,” “Make payment,” and “Track delivery.” This ensures that each stakeholder’s requirements (Henry, Peter, Kevin, Ben) are clearly mapped.</w:t>
      </w:r>
    </w:p>
    <w:p w14:paraId="5B990807" w14:textId="77777777" w:rsidR="00A770D1" w:rsidRPr="00833D29" w:rsidRDefault="00BF5120" w:rsidP="00A770D1">
      <w:pPr>
        <w:rPr>
          <w:sz w:val="24"/>
          <w:szCs w:val="24"/>
        </w:rPr>
      </w:pPr>
      <w:r w:rsidRPr="00BF5120">
        <w:rPr>
          <w:b/>
          <w:bCs/>
          <w:sz w:val="24"/>
          <w:szCs w:val="24"/>
        </w:rPr>
        <w:tab/>
        <w:t>3.</w:t>
      </w:r>
      <w:r w:rsidRPr="00BF5120">
        <w:rPr>
          <w:b/>
          <w:bCs/>
          <w:sz w:val="24"/>
          <w:szCs w:val="24"/>
        </w:rPr>
        <w:tab/>
        <w:t xml:space="preserve">Document Analysis </w:t>
      </w:r>
      <w:proofErr w:type="gramStart"/>
      <w:r w:rsidRPr="00BF5120">
        <w:rPr>
          <w:b/>
          <w:bCs/>
          <w:sz w:val="24"/>
          <w:szCs w:val="24"/>
        </w:rPr>
        <w:t xml:space="preserve">– </w:t>
      </w:r>
      <w:r w:rsidR="00A770D1">
        <w:rPr>
          <w:b/>
          <w:bCs/>
          <w:sz w:val="24"/>
          <w:szCs w:val="24"/>
        </w:rPr>
        <w:t xml:space="preserve"> </w:t>
      </w:r>
      <w:r w:rsidR="00A770D1" w:rsidRPr="00833D29">
        <w:rPr>
          <w:sz w:val="24"/>
          <w:szCs w:val="24"/>
        </w:rPr>
        <w:t>Analyse</w:t>
      </w:r>
      <w:proofErr w:type="gramEnd"/>
      <w:r w:rsidR="00A770D1" w:rsidRPr="00833D29">
        <w:rPr>
          <w:sz w:val="24"/>
          <w:szCs w:val="24"/>
        </w:rPr>
        <w:t xml:space="preserve"> the existing project documents of the client company such as Process Documents, Features Documents, As-Is document, User Manuals to understand the project and how the system is performing so that it can give ideas for new system requirements. It's not about</w:t>
      </w:r>
      <w:r w:rsidR="00A770D1">
        <w:rPr>
          <w:sz w:val="24"/>
          <w:szCs w:val="24"/>
        </w:rPr>
        <w:t xml:space="preserve"> </w:t>
      </w:r>
      <w:r w:rsidR="00A770D1" w:rsidRPr="00833D29">
        <w:rPr>
          <w:sz w:val="24"/>
          <w:szCs w:val="24"/>
        </w:rPr>
        <w:t>only documents, it can be series of mail exchange between two important</w:t>
      </w:r>
      <w:r w:rsidR="00A770D1" w:rsidRPr="00833D29">
        <w:rPr>
          <w:b/>
          <w:bCs/>
          <w:sz w:val="24"/>
          <w:szCs w:val="24"/>
        </w:rPr>
        <w:t xml:space="preserve"> </w:t>
      </w:r>
      <w:r w:rsidR="00A770D1" w:rsidRPr="00833D29">
        <w:rPr>
          <w:sz w:val="24"/>
          <w:szCs w:val="24"/>
        </w:rPr>
        <w:t>stakeholders or it can be MOM as well. It's an important and compulsory elicitation technique.</w:t>
      </w:r>
    </w:p>
    <w:p w14:paraId="18D5D20E" w14:textId="77777777" w:rsidR="00A770D1" w:rsidRPr="00833D29" w:rsidRDefault="00A770D1" w:rsidP="00A770D1">
      <w:pPr>
        <w:rPr>
          <w:b/>
          <w:bCs/>
          <w:sz w:val="24"/>
          <w:szCs w:val="24"/>
        </w:rPr>
      </w:pPr>
      <w:r w:rsidRPr="00833D29">
        <w:rPr>
          <w:b/>
          <w:bCs/>
          <w:sz w:val="24"/>
          <w:szCs w:val="24"/>
        </w:rPr>
        <w:t>Advantages:</w:t>
      </w:r>
    </w:p>
    <w:p w14:paraId="5DE830EF" w14:textId="77777777" w:rsidR="00A770D1" w:rsidRPr="0024256D" w:rsidRDefault="00A770D1" w:rsidP="00A770D1">
      <w:pPr>
        <w:rPr>
          <w:sz w:val="24"/>
          <w:szCs w:val="24"/>
        </w:rPr>
      </w:pPr>
      <w:r w:rsidRPr="0024256D">
        <w:rPr>
          <w:sz w:val="24"/>
          <w:szCs w:val="24"/>
        </w:rPr>
        <w:t>1. Lot of information will be available and it will be easy to transfer to the new system requirements document.</w:t>
      </w:r>
    </w:p>
    <w:p w14:paraId="2FAA3677" w14:textId="77777777" w:rsidR="00A770D1" w:rsidRPr="0024256D" w:rsidRDefault="00A770D1" w:rsidP="00A770D1">
      <w:pPr>
        <w:rPr>
          <w:sz w:val="24"/>
          <w:szCs w:val="24"/>
        </w:rPr>
      </w:pPr>
      <w:r w:rsidRPr="0024256D">
        <w:rPr>
          <w:sz w:val="24"/>
          <w:szCs w:val="24"/>
        </w:rPr>
        <w:t>2. It can be helpful when writing gap analysis</w:t>
      </w:r>
    </w:p>
    <w:p w14:paraId="2FF82D73" w14:textId="77777777" w:rsidR="00A770D1" w:rsidRPr="00833D29" w:rsidRDefault="00A770D1" w:rsidP="00A770D1">
      <w:pPr>
        <w:rPr>
          <w:b/>
          <w:bCs/>
          <w:sz w:val="24"/>
          <w:szCs w:val="24"/>
        </w:rPr>
      </w:pPr>
      <w:r w:rsidRPr="00833D29">
        <w:rPr>
          <w:b/>
          <w:bCs/>
          <w:sz w:val="24"/>
          <w:szCs w:val="24"/>
        </w:rPr>
        <w:t>Disadvantages:</w:t>
      </w:r>
    </w:p>
    <w:p w14:paraId="5EF473C9" w14:textId="77777777" w:rsidR="00A770D1" w:rsidRPr="0024256D" w:rsidRDefault="00A770D1" w:rsidP="00A770D1">
      <w:pPr>
        <w:rPr>
          <w:sz w:val="24"/>
          <w:szCs w:val="24"/>
        </w:rPr>
      </w:pPr>
      <w:r w:rsidRPr="0024256D">
        <w:rPr>
          <w:sz w:val="24"/>
          <w:szCs w:val="24"/>
        </w:rPr>
        <w:t>1. Existing document might be out-dated</w:t>
      </w:r>
    </w:p>
    <w:p w14:paraId="630ACC25" w14:textId="77777777" w:rsidR="00A770D1" w:rsidRPr="00833D29" w:rsidRDefault="00A770D1" w:rsidP="00A770D1">
      <w:pPr>
        <w:rPr>
          <w:b/>
          <w:bCs/>
          <w:sz w:val="24"/>
          <w:szCs w:val="24"/>
        </w:rPr>
      </w:pPr>
      <w:r w:rsidRPr="00833D29">
        <w:rPr>
          <w:b/>
          <w:bCs/>
          <w:sz w:val="24"/>
          <w:szCs w:val="24"/>
        </w:rPr>
        <w:t>Process of Document Analysis:</w:t>
      </w:r>
    </w:p>
    <w:p w14:paraId="30469763" w14:textId="77777777" w:rsidR="00A770D1" w:rsidRPr="00833D29" w:rsidRDefault="00A770D1" w:rsidP="00A770D1">
      <w:pPr>
        <w:rPr>
          <w:b/>
          <w:bCs/>
          <w:sz w:val="24"/>
          <w:szCs w:val="24"/>
        </w:rPr>
      </w:pPr>
      <w:r w:rsidRPr="00833D29">
        <w:rPr>
          <w:b/>
          <w:bCs/>
          <w:sz w:val="24"/>
          <w:szCs w:val="24"/>
        </w:rPr>
        <w:t>1. Prepare for Document Analysis:</w:t>
      </w:r>
    </w:p>
    <w:p w14:paraId="1F2A72AE" w14:textId="77777777" w:rsidR="00A770D1" w:rsidRPr="0024256D" w:rsidRDefault="00A770D1" w:rsidP="00A770D1">
      <w:pPr>
        <w:rPr>
          <w:sz w:val="24"/>
          <w:szCs w:val="24"/>
        </w:rPr>
      </w:pPr>
      <w:r w:rsidRPr="0024256D">
        <w:rPr>
          <w:sz w:val="24"/>
          <w:szCs w:val="24"/>
        </w:rPr>
        <w:t>• Evaluate which documents are relevant and need to be studied</w:t>
      </w:r>
    </w:p>
    <w:p w14:paraId="3A7E3C27" w14:textId="77777777" w:rsidR="00A770D1" w:rsidRPr="00833D29" w:rsidRDefault="00A770D1" w:rsidP="00A770D1">
      <w:pPr>
        <w:rPr>
          <w:b/>
          <w:bCs/>
          <w:sz w:val="24"/>
          <w:szCs w:val="24"/>
        </w:rPr>
      </w:pPr>
      <w:r w:rsidRPr="00833D29">
        <w:rPr>
          <w:b/>
          <w:bCs/>
          <w:sz w:val="24"/>
          <w:szCs w:val="24"/>
        </w:rPr>
        <w:t xml:space="preserve">2. </w:t>
      </w:r>
      <w:proofErr w:type="spellStart"/>
      <w:r w:rsidRPr="00833D29">
        <w:rPr>
          <w:b/>
          <w:bCs/>
          <w:sz w:val="24"/>
          <w:szCs w:val="24"/>
        </w:rPr>
        <w:t>Analyze</w:t>
      </w:r>
      <w:proofErr w:type="spellEnd"/>
      <w:r w:rsidRPr="00833D29">
        <w:rPr>
          <w:b/>
          <w:bCs/>
          <w:sz w:val="24"/>
          <w:szCs w:val="24"/>
        </w:rPr>
        <w:t xml:space="preserve"> the Documents:</w:t>
      </w:r>
    </w:p>
    <w:p w14:paraId="17D66DD3" w14:textId="77777777" w:rsidR="00A770D1" w:rsidRPr="0024256D" w:rsidRDefault="00A770D1" w:rsidP="00A770D1">
      <w:pPr>
        <w:rPr>
          <w:sz w:val="24"/>
          <w:szCs w:val="24"/>
        </w:rPr>
      </w:pPr>
      <w:r w:rsidRPr="0024256D">
        <w:rPr>
          <w:sz w:val="24"/>
          <w:szCs w:val="24"/>
        </w:rPr>
        <w:t>• Study the documents and identify relevant business details and document them</w:t>
      </w:r>
    </w:p>
    <w:p w14:paraId="18400056" w14:textId="77777777" w:rsidR="00A770D1" w:rsidRDefault="00A770D1" w:rsidP="00A770D1">
      <w:pPr>
        <w:rPr>
          <w:sz w:val="24"/>
          <w:szCs w:val="24"/>
        </w:rPr>
      </w:pPr>
      <w:r w:rsidRPr="0024256D">
        <w:rPr>
          <w:sz w:val="24"/>
          <w:szCs w:val="24"/>
        </w:rPr>
        <w:t>• Prepare questions for follow-up with SMEs.</w:t>
      </w:r>
    </w:p>
    <w:p w14:paraId="6A599E0F" w14:textId="77777777" w:rsidR="00A770D1" w:rsidRDefault="00A770D1" w:rsidP="00A770D1">
      <w:pPr>
        <w:rPr>
          <w:sz w:val="24"/>
          <w:szCs w:val="24"/>
        </w:rPr>
      </w:pPr>
      <w:r w:rsidRPr="0024256D">
        <w:rPr>
          <w:sz w:val="24"/>
          <w:szCs w:val="24"/>
        </w:rPr>
        <w:t>•</w:t>
      </w:r>
      <w:r>
        <w:rPr>
          <w:sz w:val="24"/>
          <w:szCs w:val="24"/>
        </w:rPr>
        <w:t xml:space="preserve"> Great the answers </w:t>
      </w:r>
    </w:p>
    <w:p w14:paraId="67C1D141" w14:textId="0B1195D8" w:rsidR="00BF5120" w:rsidRPr="00E76C95" w:rsidRDefault="00BF5120" w:rsidP="00BF5120">
      <w:pPr>
        <w:rPr>
          <w:sz w:val="24"/>
          <w:szCs w:val="24"/>
        </w:rPr>
      </w:pPr>
      <w:r w:rsidRPr="00E76C95">
        <w:rPr>
          <w:sz w:val="24"/>
          <w:szCs w:val="24"/>
        </w:rPr>
        <w:t xml:space="preserve">By reviewing existing product </w:t>
      </w:r>
      <w:proofErr w:type="spellStart"/>
      <w:r w:rsidRPr="00E76C95">
        <w:rPr>
          <w:sz w:val="24"/>
          <w:szCs w:val="24"/>
        </w:rPr>
        <w:t>catalogs</w:t>
      </w:r>
      <w:proofErr w:type="spellEnd"/>
      <w:r w:rsidRPr="00E76C95">
        <w:rPr>
          <w:sz w:val="24"/>
          <w:szCs w:val="24"/>
        </w:rPr>
        <w:t>, manufacturer data sheets, and payment standards, we can validate accuracy and feasibility of requirements like product details, COD/UPI options, and delivery information.</w:t>
      </w:r>
    </w:p>
    <w:p w14:paraId="327BC2A4" w14:textId="77777777" w:rsidR="00A770D1" w:rsidRDefault="00BF5120" w:rsidP="00A770D1">
      <w:pPr>
        <w:rPr>
          <w:sz w:val="24"/>
          <w:szCs w:val="24"/>
        </w:rPr>
      </w:pPr>
      <w:r w:rsidRPr="00BF5120">
        <w:rPr>
          <w:b/>
          <w:bCs/>
          <w:sz w:val="24"/>
          <w:szCs w:val="24"/>
        </w:rPr>
        <w:tab/>
        <w:t>4.</w:t>
      </w:r>
      <w:r w:rsidRPr="00BF5120">
        <w:rPr>
          <w:b/>
          <w:bCs/>
          <w:sz w:val="24"/>
          <w:szCs w:val="24"/>
        </w:rPr>
        <w:tab/>
        <w:t xml:space="preserve">Brainstorming </w:t>
      </w:r>
      <w:r w:rsidRPr="00E76C95">
        <w:rPr>
          <w:sz w:val="24"/>
          <w:szCs w:val="24"/>
        </w:rPr>
        <w:t xml:space="preserve">– </w:t>
      </w:r>
      <w:r w:rsidR="00A770D1">
        <w:t xml:space="preserve">Brainstorming can be done either individually or in groups. The ideas collected can then be reviewed / </w:t>
      </w:r>
      <w:proofErr w:type="spellStart"/>
      <w:r w:rsidR="00A770D1">
        <w:t>analyzed</w:t>
      </w:r>
      <w:proofErr w:type="spellEnd"/>
      <w:r w:rsidR="00A770D1">
        <w:t xml:space="preserve"> and where relevant included within the system requirements. Ideas can come from what users / stakeholders have seen or experienced </w:t>
      </w:r>
      <w:proofErr w:type="gramStart"/>
      <w:r w:rsidR="00A770D1">
        <w:t>elsewhere .</w:t>
      </w:r>
      <w:proofErr w:type="gramEnd"/>
      <w:r w:rsidR="00A770D1">
        <w:t xml:space="preserve"> </w:t>
      </w:r>
      <w:r w:rsidR="00A770D1">
        <w:lastRenderedPageBreak/>
        <w:t xml:space="preserve">in </w:t>
      </w:r>
      <w:r w:rsidR="00A770D1">
        <w:rPr>
          <w:sz w:val="24"/>
          <w:szCs w:val="24"/>
        </w:rPr>
        <w:t xml:space="preserve">case if we find the challenge in identify the functionality requirement given business requirement then we conduct a brainstorming session. </w:t>
      </w:r>
    </w:p>
    <w:p w14:paraId="50E6D2BC" w14:textId="77777777" w:rsidR="00A770D1" w:rsidRDefault="00A770D1" w:rsidP="00A770D1">
      <w:pPr>
        <w:rPr>
          <w:sz w:val="24"/>
          <w:szCs w:val="24"/>
        </w:rPr>
      </w:pPr>
      <w:r>
        <w:rPr>
          <w:sz w:val="24"/>
          <w:szCs w:val="24"/>
        </w:rPr>
        <w:t xml:space="preserve">To be effective </w:t>
      </w:r>
      <w:proofErr w:type="spellStart"/>
      <w:r>
        <w:rPr>
          <w:sz w:val="24"/>
          <w:szCs w:val="24"/>
        </w:rPr>
        <w:t>its</w:t>
      </w:r>
      <w:proofErr w:type="spellEnd"/>
      <w:r>
        <w:rPr>
          <w:sz w:val="24"/>
          <w:szCs w:val="24"/>
        </w:rPr>
        <w:t xml:space="preserve"> better to conduct group wise of 8-12 </w:t>
      </w:r>
      <w:proofErr w:type="gramStart"/>
      <w:r>
        <w:rPr>
          <w:sz w:val="24"/>
          <w:szCs w:val="24"/>
        </w:rPr>
        <w:t>people ,</w:t>
      </w:r>
      <w:proofErr w:type="gramEnd"/>
      <w:r>
        <w:rPr>
          <w:sz w:val="24"/>
          <w:szCs w:val="24"/>
        </w:rPr>
        <w:t xml:space="preserve"> so that lot of ideas can be collected and possible solution can be given for the problems and simplifies the details of opportunities .</w:t>
      </w:r>
    </w:p>
    <w:p w14:paraId="422F693D" w14:textId="77777777" w:rsidR="00A770D1" w:rsidRDefault="00A770D1" w:rsidP="00A770D1">
      <w:pPr>
        <w:rPr>
          <w:sz w:val="24"/>
          <w:szCs w:val="24"/>
        </w:rPr>
      </w:pPr>
      <w:r>
        <w:rPr>
          <w:sz w:val="24"/>
          <w:szCs w:val="24"/>
        </w:rPr>
        <w:t xml:space="preserve">Its domain expert and SME will </w:t>
      </w:r>
      <w:proofErr w:type="gramStart"/>
      <w:r>
        <w:rPr>
          <w:sz w:val="24"/>
          <w:szCs w:val="24"/>
        </w:rPr>
        <w:t>assemble  and</w:t>
      </w:r>
      <w:proofErr w:type="gramEnd"/>
      <w:r>
        <w:rPr>
          <w:sz w:val="24"/>
          <w:szCs w:val="24"/>
        </w:rPr>
        <w:t xml:space="preserve"> giving the ideas how to solve the problem. Minimum 5 </w:t>
      </w:r>
      <w:proofErr w:type="spellStart"/>
      <w:r>
        <w:rPr>
          <w:sz w:val="24"/>
          <w:szCs w:val="24"/>
        </w:rPr>
        <w:t>years experience</w:t>
      </w:r>
      <w:proofErr w:type="spellEnd"/>
      <w:r>
        <w:rPr>
          <w:sz w:val="24"/>
          <w:szCs w:val="24"/>
        </w:rPr>
        <w:t xml:space="preserve"> should be there to participate in brainstorming session. if we face any challenge due to domain </w:t>
      </w:r>
      <w:proofErr w:type="gramStart"/>
      <w:r>
        <w:rPr>
          <w:sz w:val="24"/>
          <w:szCs w:val="24"/>
        </w:rPr>
        <w:t>part</w:t>
      </w:r>
      <w:proofErr w:type="gramEnd"/>
      <w:r>
        <w:rPr>
          <w:sz w:val="24"/>
          <w:szCs w:val="24"/>
        </w:rPr>
        <w:t xml:space="preserve"> we can conduct brainstorming session.</w:t>
      </w:r>
    </w:p>
    <w:p w14:paraId="2FE51510" w14:textId="77777777" w:rsidR="00A770D1" w:rsidRDefault="00A770D1" w:rsidP="00A770D1">
      <w:pPr>
        <w:rPr>
          <w:sz w:val="24"/>
          <w:szCs w:val="24"/>
        </w:rPr>
      </w:pPr>
      <w:r>
        <w:rPr>
          <w:sz w:val="24"/>
          <w:szCs w:val="24"/>
        </w:rPr>
        <w:t>Advantage:</w:t>
      </w:r>
    </w:p>
    <w:p w14:paraId="0265E0BB" w14:textId="77777777" w:rsidR="00A770D1" w:rsidRDefault="00A770D1" w:rsidP="00A770D1">
      <w:pPr>
        <w:pStyle w:val="ListParagraph"/>
        <w:numPr>
          <w:ilvl w:val="0"/>
          <w:numId w:val="10"/>
        </w:numPr>
        <w:rPr>
          <w:sz w:val="24"/>
          <w:szCs w:val="24"/>
        </w:rPr>
      </w:pPr>
      <w:r>
        <w:rPr>
          <w:sz w:val="24"/>
          <w:szCs w:val="24"/>
        </w:rPr>
        <w:t xml:space="preserve">More ideas can be generated </w:t>
      </w:r>
    </w:p>
    <w:p w14:paraId="196B1837" w14:textId="77777777" w:rsidR="00A770D1" w:rsidRDefault="00A770D1" w:rsidP="00A770D1">
      <w:pPr>
        <w:rPr>
          <w:sz w:val="24"/>
          <w:szCs w:val="24"/>
        </w:rPr>
      </w:pPr>
      <w:r>
        <w:rPr>
          <w:sz w:val="24"/>
          <w:szCs w:val="24"/>
        </w:rPr>
        <w:t>Disadvantage:</w:t>
      </w:r>
    </w:p>
    <w:p w14:paraId="3C8CA4E3" w14:textId="77777777" w:rsidR="00A770D1" w:rsidRPr="00A869EF" w:rsidRDefault="00A770D1" w:rsidP="00A770D1">
      <w:pPr>
        <w:pStyle w:val="ListParagraph"/>
        <w:numPr>
          <w:ilvl w:val="0"/>
          <w:numId w:val="11"/>
        </w:numPr>
        <w:rPr>
          <w:sz w:val="24"/>
          <w:szCs w:val="24"/>
        </w:rPr>
      </w:pPr>
      <w:r>
        <w:t>People can't easily brainstorm ideas when required to do so.</w:t>
      </w:r>
    </w:p>
    <w:p w14:paraId="7A9E7E10" w14:textId="77777777" w:rsidR="00A770D1" w:rsidRPr="0094249E" w:rsidRDefault="00A770D1" w:rsidP="00A770D1">
      <w:pPr>
        <w:pStyle w:val="ListParagraph"/>
        <w:numPr>
          <w:ilvl w:val="0"/>
          <w:numId w:val="11"/>
        </w:numPr>
        <w:rPr>
          <w:sz w:val="24"/>
          <w:szCs w:val="24"/>
        </w:rPr>
      </w:pPr>
      <w:r>
        <w:t>Brainstorming can be an effective way to generate lots of ideas on a specific issue and then determine which idea - or ideas - is the best solution.</w:t>
      </w:r>
    </w:p>
    <w:p w14:paraId="2D5737B5" w14:textId="77777777" w:rsidR="00A770D1" w:rsidRDefault="00A770D1" w:rsidP="00A770D1">
      <w:pPr>
        <w:rPr>
          <w:sz w:val="24"/>
          <w:szCs w:val="24"/>
        </w:rPr>
      </w:pPr>
      <w:r>
        <w:rPr>
          <w:sz w:val="24"/>
          <w:szCs w:val="24"/>
        </w:rPr>
        <w:t xml:space="preserve">Process of brain </w:t>
      </w:r>
      <w:proofErr w:type="gramStart"/>
      <w:r>
        <w:rPr>
          <w:sz w:val="24"/>
          <w:szCs w:val="24"/>
        </w:rPr>
        <w:t>storming :</w:t>
      </w:r>
      <w:proofErr w:type="gramEnd"/>
    </w:p>
    <w:p w14:paraId="0600D307" w14:textId="77777777" w:rsidR="00A770D1" w:rsidRDefault="00A770D1" w:rsidP="00A770D1">
      <w:pPr>
        <w:pStyle w:val="ListParagraph"/>
        <w:numPr>
          <w:ilvl w:val="0"/>
          <w:numId w:val="12"/>
        </w:numPr>
        <w:rPr>
          <w:sz w:val="24"/>
          <w:szCs w:val="24"/>
        </w:rPr>
      </w:pPr>
      <w:r>
        <w:rPr>
          <w:sz w:val="24"/>
          <w:szCs w:val="24"/>
        </w:rPr>
        <w:t xml:space="preserve">Prepare for brain storming </w:t>
      </w:r>
    </w:p>
    <w:p w14:paraId="68AC76D4" w14:textId="77777777" w:rsidR="00A770D1" w:rsidRDefault="00A770D1" w:rsidP="00A770D1">
      <w:pPr>
        <w:pStyle w:val="ListParagraph"/>
      </w:pPr>
      <w:r>
        <w:t>• Develop a clear and concise definition of the area of interest.</w:t>
      </w:r>
    </w:p>
    <w:p w14:paraId="3B578133" w14:textId="77777777" w:rsidR="00A770D1" w:rsidRDefault="00A770D1" w:rsidP="00A770D1">
      <w:r>
        <w:t xml:space="preserve">               • Determine a time limit for the group to generate ideas, the more time required. </w:t>
      </w:r>
    </w:p>
    <w:p w14:paraId="270467BB" w14:textId="77777777" w:rsidR="00A770D1" w:rsidRDefault="00A770D1" w:rsidP="00A770D1">
      <w:r>
        <w:t xml:space="preserve">               • Decide who will be included in the session and their role - participant or facilitator. </w:t>
      </w:r>
    </w:p>
    <w:p w14:paraId="6F0C417B" w14:textId="77777777" w:rsidR="00A770D1" w:rsidRDefault="00A770D1" w:rsidP="00A770D1">
      <w:r>
        <w:t xml:space="preserve">              • Establish criteria for evaluating and rating the ideas.</w:t>
      </w:r>
    </w:p>
    <w:p w14:paraId="4438EFA3" w14:textId="77777777" w:rsidR="00A770D1" w:rsidRPr="00D9326C" w:rsidRDefault="00A770D1" w:rsidP="00A770D1">
      <w:pPr>
        <w:rPr>
          <w:b/>
          <w:bCs/>
        </w:rPr>
      </w:pPr>
      <w:r w:rsidRPr="00D9326C">
        <w:rPr>
          <w:b/>
          <w:bCs/>
        </w:rPr>
        <w:t xml:space="preserve">2 Conduct Brainstorming session </w:t>
      </w:r>
    </w:p>
    <w:p w14:paraId="574E260B" w14:textId="77777777" w:rsidR="00A770D1" w:rsidRDefault="00A770D1" w:rsidP="00A770D1">
      <w:pPr>
        <w:rPr>
          <w:sz w:val="24"/>
          <w:szCs w:val="24"/>
        </w:rPr>
      </w:pPr>
      <w:r>
        <w:t xml:space="preserve">             • Share new ideas without any discussion, criticism or evaluation. </w:t>
      </w:r>
    </w:p>
    <w:p w14:paraId="6C164810" w14:textId="77777777" w:rsidR="00A770D1" w:rsidRDefault="00A770D1" w:rsidP="00A770D1">
      <w:r>
        <w:rPr>
          <w:sz w:val="24"/>
          <w:szCs w:val="24"/>
        </w:rPr>
        <w:t xml:space="preserve">             </w:t>
      </w:r>
      <w:r>
        <w:t>•</w:t>
      </w:r>
      <w:r>
        <w:rPr>
          <w:sz w:val="24"/>
          <w:szCs w:val="24"/>
        </w:rPr>
        <w:t xml:space="preserve"> </w:t>
      </w:r>
      <w:r>
        <w:t>Visibly record all ideas.</w:t>
      </w:r>
    </w:p>
    <w:p w14:paraId="2DD78660" w14:textId="77777777" w:rsidR="00A770D1" w:rsidRDefault="00A770D1" w:rsidP="00A770D1">
      <w:r>
        <w:t xml:space="preserve">              • Don't limit the number of ideas as the goal is to elicit as many ideas as </w:t>
      </w:r>
      <w:proofErr w:type="gramStart"/>
      <w:r>
        <w:t>possible  time</w:t>
      </w:r>
      <w:proofErr w:type="gramEnd"/>
      <w:r>
        <w:t xml:space="preserve">                                        period.</w:t>
      </w:r>
    </w:p>
    <w:p w14:paraId="404ACE64" w14:textId="77777777" w:rsidR="00A770D1" w:rsidRDefault="00A770D1" w:rsidP="00A770D1">
      <w:pPr>
        <w:rPr>
          <w:b/>
          <w:bCs/>
        </w:rPr>
      </w:pPr>
      <w:r w:rsidRPr="00961FFD">
        <w:rPr>
          <w:b/>
          <w:bCs/>
        </w:rPr>
        <w:t>3 Wrap-up the brainstorming</w:t>
      </w:r>
    </w:p>
    <w:p w14:paraId="10DCB10A" w14:textId="77777777" w:rsidR="00A770D1" w:rsidRDefault="00A770D1" w:rsidP="00A770D1">
      <w:r>
        <w:rPr>
          <w:b/>
          <w:bCs/>
        </w:rPr>
        <w:t xml:space="preserve">                </w:t>
      </w:r>
      <w:r>
        <w:t>• Once the time limit is reached, using the pre-determined evaluation criteria, discuss and      evaluate the ideas</w:t>
      </w:r>
    </w:p>
    <w:p w14:paraId="7D8096E2" w14:textId="77777777" w:rsidR="00A770D1" w:rsidRDefault="00A770D1" w:rsidP="00A770D1">
      <w:r>
        <w:t xml:space="preserve">               • combine ideas where appropriate, and eliminate duplicates.</w:t>
      </w:r>
    </w:p>
    <w:p w14:paraId="49295C87" w14:textId="77777777" w:rsidR="00A770D1" w:rsidRDefault="00A770D1" w:rsidP="00A770D1">
      <w:r>
        <w:t xml:space="preserve">               • Rate the ideas.</w:t>
      </w:r>
    </w:p>
    <w:p w14:paraId="52CF8DC5" w14:textId="77777777" w:rsidR="00A770D1" w:rsidRDefault="00A770D1" w:rsidP="00A770D1">
      <w:r>
        <w:t xml:space="preserve">               • Distribute the final list of ideas to appropriate parties.</w:t>
      </w:r>
    </w:p>
    <w:p w14:paraId="11859BC2" w14:textId="0F283744" w:rsidR="00BF5120" w:rsidRPr="00BF5120" w:rsidRDefault="00B36A03" w:rsidP="00BF5120">
      <w:pPr>
        <w:rPr>
          <w:b/>
          <w:bCs/>
          <w:sz w:val="24"/>
          <w:szCs w:val="24"/>
        </w:rPr>
      </w:pPr>
      <w:r>
        <w:rPr>
          <w:sz w:val="24"/>
          <w:szCs w:val="24"/>
        </w:rPr>
        <w:t>Ex-</w:t>
      </w:r>
      <w:r w:rsidR="00BA1B96">
        <w:rPr>
          <w:sz w:val="24"/>
          <w:szCs w:val="24"/>
        </w:rPr>
        <w:t xml:space="preserve"> </w:t>
      </w:r>
      <w:r w:rsidR="00BF5120" w:rsidRPr="00E76C95">
        <w:rPr>
          <w:sz w:val="24"/>
          <w:szCs w:val="24"/>
        </w:rPr>
        <w:t>Conduct sessions with stakeholders to generate ideas such as multiple payment modes, buy-later list, email confirmations, and tracking notifications. This encourages innovative and complete solutions</w:t>
      </w:r>
      <w:r w:rsidR="00BF5120" w:rsidRPr="00BF5120">
        <w:rPr>
          <w:b/>
          <w:bCs/>
          <w:sz w:val="24"/>
          <w:szCs w:val="24"/>
        </w:rPr>
        <w:t>.</w:t>
      </w:r>
    </w:p>
    <w:p w14:paraId="4DB51F97" w14:textId="77777777" w:rsidR="00BF5120" w:rsidRPr="00BF5120" w:rsidRDefault="00BF5120" w:rsidP="00BF5120">
      <w:pPr>
        <w:rPr>
          <w:b/>
          <w:bCs/>
          <w:sz w:val="24"/>
          <w:szCs w:val="24"/>
        </w:rPr>
      </w:pPr>
    </w:p>
    <w:p w14:paraId="3889D3F3" w14:textId="77777777" w:rsidR="00BF5120" w:rsidRPr="00BF5120" w:rsidRDefault="00BF5120" w:rsidP="00BF5120">
      <w:pPr>
        <w:rPr>
          <w:b/>
          <w:bCs/>
          <w:sz w:val="24"/>
          <w:szCs w:val="24"/>
        </w:rPr>
      </w:pPr>
      <w:r w:rsidRPr="00BF5120">
        <w:rPr>
          <w:b/>
          <w:bCs/>
          <w:sz w:val="24"/>
          <w:szCs w:val="24"/>
        </w:rPr>
        <w:t>Justification:</w:t>
      </w:r>
    </w:p>
    <w:p w14:paraId="04932410" w14:textId="1A94E0EE" w:rsidR="00B90505" w:rsidRPr="00E76C95" w:rsidRDefault="00BF5120" w:rsidP="00BF5120">
      <w:pPr>
        <w:rPr>
          <w:sz w:val="24"/>
          <w:szCs w:val="24"/>
        </w:rPr>
      </w:pPr>
      <w:r w:rsidRPr="00E76C95">
        <w:rPr>
          <w:sz w:val="24"/>
          <w:szCs w:val="24"/>
        </w:rPr>
        <w:t>Since the project involves multiple stakeholders with diverse needs (farmers, manufacturers, and sponsors), using prototyping for visualization, use case specs for structured flows, document analysis for factual validation, and brainstorming for innovation will ensure all requirements are gathered comprehensively and accurately.</w:t>
      </w:r>
    </w:p>
    <w:p w14:paraId="227F224A" w14:textId="2C5FA05C" w:rsidR="00F63962" w:rsidRDefault="00F94D6B" w:rsidP="00671948">
      <w:pPr>
        <w:rPr>
          <w:b/>
          <w:bCs/>
          <w:sz w:val="24"/>
          <w:szCs w:val="24"/>
        </w:rPr>
      </w:pPr>
      <w:r>
        <w:rPr>
          <w:b/>
          <w:bCs/>
          <w:sz w:val="24"/>
          <w:szCs w:val="24"/>
        </w:rPr>
        <w:t xml:space="preserve"> </w:t>
      </w:r>
      <w:r w:rsidR="000C392C">
        <w:rPr>
          <w:b/>
          <w:bCs/>
          <w:sz w:val="24"/>
          <w:szCs w:val="24"/>
        </w:rPr>
        <w:t xml:space="preserve">                                                  Q</w:t>
      </w:r>
      <w:r w:rsidR="001C247B">
        <w:rPr>
          <w:b/>
          <w:bCs/>
          <w:sz w:val="24"/>
          <w:szCs w:val="24"/>
        </w:rPr>
        <w:t>7-</w:t>
      </w:r>
      <w:r w:rsidR="00D15E3D">
        <w:rPr>
          <w:b/>
          <w:bCs/>
          <w:sz w:val="24"/>
          <w:szCs w:val="24"/>
        </w:rPr>
        <w:t xml:space="preserve">Business Requirements </w:t>
      </w:r>
    </w:p>
    <w:p w14:paraId="1516B58A" w14:textId="4C36E52E" w:rsidR="00AF7C21" w:rsidRPr="00AF7C21" w:rsidRDefault="00AF7C21" w:rsidP="00AF7C21">
      <w:pPr>
        <w:rPr>
          <w:sz w:val="24"/>
          <w:szCs w:val="24"/>
        </w:rPr>
      </w:pPr>
      <w:r w:rsidRPr="00AF7C21">
        <w:rPr>
          <w:sz w:val="24"/>
          <w:szCs w:val="24"/>
        </w:rPr>
        <w:t>•</w:t>
      </w:r>
      <w:r w:rsidRPr="001D0D4B">
        <w:rPr>
          <w:b/>
          <w:bCs/>
          <w:sz w:val="24"/>
          <w:szCs w:val="24"/>
        </w:rPr>
        <w:t>BR001:</w:t>
      </w:r>
      <w:r w:rsidRPr="00AF7C21">
        <w:rPr>
          <w:sz w:val="24"/>
          <w:szCs w:val="24"/>
        </w:rPr>
        <w:t xml:space="preserve"> Farmers should be able to search for available products</w:t>
      </w:r>
      <w:r w:rsidR="00701D03">
        <w:rPr>
          <w:sz w:val="24"/>
          <w:szCs w:val="24"/>
        </w:rPr>
        <w:t>.</w:t>
      </w:r>
    </w:p>
    <w:p w14:paraId="233F19C5" w14:textId="11F702E6" w:rsidR="00AF7C21" w:rsidRPr="00AF7C21" w:rsidRDefault="00AF7C21" w:rsidP="00AF7C21">
      <w:pPr>
        <w:rPr>
          <w:sz w:val="24"/>
          <w:szCs w:val="24"/>
        </w:rPr>
      </w:pPr>
      <w:r w:rsidRPr="00AF7C21">
        <w:rPr>
          <w:sz w:val="24"/>
          <w:szCs w:val="24"/>
        </w:rPr>
        <w:t>•</w:t>
      </w:r>
      <w:r w:rsidRPr="001D0D4B">
        <w:rPr>
          <w:b/>
          <w:bCs/>
          <w:sz w:val="24"/>
          <w:szCs w:val="24"/>
        </w:rPr>
        <w:t>BR002</w:t>
      </w:r>
      <w:r w:rsidRPr="00AF7C21">
        <w:rPr>
          <w:sz w:val="24"/>
          <w:szCs w:val="24"/>
        </w:rPr>
        <w:t>: Manufacturers should be able to upload and display their products.</w:t>
      </w:r>
    </w:p>
    <w:p w14:paraId="34D93C0B" w14:textId="77777777" w:rsidR="005D618F" w:rsidRDefault="00AF7C21" w:rsidP="00AF7C21">
      <w:pPr>
        <w:rPr>
          <w:sz w:val="24"/>
          <w:szCs w:val="24"/>
        </w:rPr>
      </w:pPr>
      <w:r w:rsidRPr="001D0D4B">
        <w:rPr>
          <w:b/>
          <w:bCs/>
          <w:sz w:val="24"/>
          <w:szCs w:val="24"/>
        </w:rPr>
        <w:t>•BR003</w:t>
      </w:r>
      <w:r w:rsidRPr="00AF7C21">
        <w:rPr>
          <w:sz w:val="24"/>
          <w:szCs w:val="24"/>
        </w:rPr>
        <w:t xml:space="preserve">: The system should provide secure login and registration using email ID and </w:t>
      </w:r>
      <w:r w:rsidR="00701D03">
        <w:rPr>
          <w:sz w:val="24"/>
          <w:szCs w:val="24"/>
        </w:rPr>
        <w:t xml:space="preserve">        </w:t>
      </w:r>
      <w:r w:rsidR="005D618F">
        <w:rPr>
          <w:sz w:val="24"/>
          <w:szCs w:val="24"/>
        </w:rPr>
        <w:t xml:space="preserve">   </w:t>
      </w:r>
      <w:r w:rsidRPr="00AF7C21">
        <w:rPr>
          <w:sz w:val="24"/>
          <w:szCs w:val="24"/>
        </w:rPr>
        <w:t>password.</w:t>
      </w:r>
    </w:p>
    <w:p w14:paraId="28E31643" w14:textId="464DE1B8" w:rsidR="00AF7C21" w:rsidRPr="00AF7C21" w:rsidRDefault="00AF7C21" w:rsidP="00AF7C21">
      <w:pPr>
        <w:rPr>
          <w:sz w:val="24"/>
          <w:szCs w:val="24"/>
        </w:rPr>
      </w:pPr>
      <w:r w:rsidRPr="00AF7C21">
        <w:rPr>
          <w:sz w:val="24"/>
          <w:szCs w:val="24"/>
        </w:rPr>
        <w:t>•</w:t>
      </w:r>
      <w:r w:rsidRPr="001D0D4B">
        <w:rPr>
          <w:b/>
          <w:bCs/>
          <w:sz w:val="24"/>
          <w:szCs w:val="24"/>
        </w:rPr>
        <w:t>BR004</w:t>
      </w:r>
      <w:r w:rsidRPr="00AF7C21">
        <w:rPr>
          <w:sz w:val="24"/>
          <w:szCs w:val="24"/>
        </w:rPr>
        <w:t>: Farmers should be able to add products to a cart or a “buy later” list.</w:t>
      </w:r>
    </w:p>
    <w:p w14:paraId="2AD9D0B9" w14:textId="61F16B16" w:rsidR="00AF7C21" w:rsidRPr="00AF7C21" w:rsidRDefault="00AF7C21" w:rsidP="00AF7C21">
      <w:pPr>
        <w:rPr>
          <w:sz w:val="24"/>
          <w:szCs w:val="24"/>
        </w:rPr>
      </w:pPr>
      <w:r w:rsidRPr="00AF7C21">
        <w:rPr>
          <w:sz w:val="24"/>
          <w:szCs w:val="24"/>
        </w:rPr>
        <w:t>•</w:t>
      </w:r>
      <w:r w:rsidRPr="001D0D4B">
        <w:rPr>
          <w:b/>
          <w:bCs/>
          <w:sz w:val="24"/>
          <w:szCs w:val="24"/>
        </w:rPr>
        <w:t>BR005</w:t>
      </w:r>
      <w:r w:rsidRPr="00AF7C21">
        <w:rPr>
          <w:sz w:val="24"/>
          <w:szCs w:val="24"/>
        </w:rPr>
        <w:t>: A payment gateway should be available, supporting COD, Credit/Debit card, and UPI.</w:t>
      </w:r>
    </w:p>
    <w:p w14:paraId="01290E85" w14:textId="4B9D05B9" w:rsidR="00AF7C21" w:rsidRPr="00AF7C21" w:rsidRDefault="00AF7C21" w:rsidP="00AF7C21">
      <w:pPr>
        <w:rPr>
          <w:sz w:val="24"/>
          <w:szCs w:val="24"/>
        </w:rPr>
      </w:pPr>
      <w:r w:rsidRPr="00AF7C21">
        <w:rPr>
          <w:sz w:val="24"/>
          <w:szCs w:val="24"/>
        </w:rPr>
        <w:t>•</w:t>
      </w:r>
      <w:r w:rsidRPr="001D0D4B">
        <w:rPr>
          <w:b/>
          <w:bCs/>
          <w:sz w:val="24"/>
          <w:szCs w:val="24"/>
        </w:rPr>
        <w:t>BR006</w:t>
      </w:r>
      <w:r w:rsidRPr="00AF7C21">
        <w:rPr>
          <w:sz w:val="24"/>
          <w:szCs w:val="24"/>
        </w:rPr>
        <w:t>: Users should receive order confirmation via email/SMS.</w:t>
      </w:r>
    </w:p>
    <w:p w14:paraId="1F1EB878" w14:textId="29C026CB" w:rsidR="00AF7C21" w:rsidRPr="00AF7C21" w:rsidRDefault="00AF7C21" w:rsidP="00AF7C21">
      <w:pPr>
        <w:rPr>
          <w:sz w:val="24"/>
          <w:szCs w:val="24"/>
        </w:rPr>
      </w:pPr>
      <w:r w:rsidRPr="00AF7C21">
        <w:rPr>
          <w:sz w:val="24"/>
          <w:szCs w:val="24"/>
        </w:rPr>
        <w:t>•</w:t>
      </w:r>
      <w:r w:rsidRPr="001D0D4B">
        <w:rPr>
          <w:b/>
          <w:bCs/>
          <w:sz w:val="24"/>
          <w:szCs w:val="24"/>
        </w:rPr>
        <w:t>BR007</w:t>
      </w:r>
      <w:r w:rsidRPr="00AF7C21">
        <w:rPr>
          <w:sz w:val="24"/>
          <w:szCs w:val="24"/>
        </w:rPr>
        <w:t>: A delivery tracker should be available to monitor order status.</w:t>
      </w:r>
    </w:p>
    <w:p w14:paraId="78979741" w14:textId="2907C292" w:rsidR="00AF7C21" w:rsidRPr="00AF7C21" w:rsidRDefault="00AF7C21" w:rsidP="00AF7C21">
      <w:pPr>
        <w:rPr>
          <w:sz w:val="24"/>
          <w:szCs w:val="24"/>
        </w:rPr>
      </w:pPr>
      <w:r w:rsidRPr="00AF7C21">
        <w:rPr>
          <w:sz w:val="24"/>
          <w:szCs w:val="24"/>
        </w:rPr>
        <w:t>•</w:t>
      </w:r>
      <w:r w:rsidRPr="005D618F">
        <w:rPr>
          <w:b/>
          <w:bCs/>
          <w:sz w:val="24"/>
          <w:szCs w:val="24"/>
        </w:rPr>
        <w:t>BR008</w:t>
      </w:r>
      <w:r w:rsidRPr="00AF7C21">
        <w:rPr>
          <w:sz w:val="24"/>
          <w:szCs w:val="24"/>
        </w:rPr>
        <w:t xml:space="preserve">: The product </w:t>
      </w:r>
      <w:proofErr w:type="spellStart"/>
      <w:r w:rsidRPr="00AF7C21">
        <w:rPr>
          <w:sz w:val="24"/>
          <w:szCs w:val="24"/>
        </w:rPr>
        <w:t>catalog</w:t>
      </w:r>
      <w:proofErr w:type="spellEnd"/>
      <w:r w:rsidRPr="00AF7C21">
        <w:rPr>
          <w:sz w:val="24"/>
          <w:szCs w:val="24"/>
        </w:rPr>
        <w:t xml:space="preserve"> should allow filtering by category (seeds, fertilizers, pesticides).</w:t>
      </w:r>
    </w:p>
    <w:p w14:paraId="6A927EC7" w14:textId="4F73D038" w:rsidR="00AF7C21" w:rsidRPr="00AF7C21" w:rsidRDefault="00AF7C21" w:rsidP="00AF7C21">
      <w:pPr>
        <w:rPr>
          <w:sz w:val="24"/>
          <w:szCs w:val="24"/>
        </w:rPr>
      </w:pPr>
      <w:r w:rsidRPr="00AF7C21">
        <w:rPr>
          <w:sz w:val="24"/>
          <w:szCs w:val="24"/>
        </w:rPr>
        <w:t>•</w:t>
      </w:r>
      <w:r w:rsidRPr="005D618F">
        <w:rPr>
          <w:b/>
          <w:bCs/>
          <w:sz w:val="24"/>
          <w:szCs w:val="24"/>
        </w:rPr>
        <w:t>BR009</w:t>
      </w:r>
      <w:r w:rsidRPr="00AF7C21">
        <w:rPr>
          <w:sz w:val="24"/>
          <w:szCs w:val="24"/>
        </w:rPr>
        <w:t>: The system should support multiple stakeholders (farmers, manufacturers, admin).</w:t>
      </w:r>
    </w:p>
    <w:p w14:paraId="33B5865B" w14:textId="35F33CE4" w:rsidR="00D15E3D" w:rsidRDefault="00AF7C21" w:rsidP="00AF7C21">
      <w:pPr>
        <w:rPr>
          <w:sz w:val="24"/>
          <w:szCs w:val="24"/>
        </w:rPr>
      </w:pPr>
      <w:r w:rsidRPr="00AF7C21">
        <w:rPr>
          <w:sz w:val="24"/>
          <w:szCs w:val="24"/>
        </w:rPr>
        <w:t>•</w:t>
      </w:r>
      <w:r w:rsidRPr="005D618F">
        <w:rPr>
          <w:b/>
          <w:bCs/>
          <w:sz w:val="24"/>
          <w:szCs w:val="24"/>
        </w:rPr>
        <w:t>BR010</w:t>
      </w:r>
      <w:r w:rsidRPr="00AF7C21">
        <w:rPr>
          <w:sz w:val="24"/>
          <w:szCs w:val="24"/>
        </w:rPr>
        <w:t>: The interface should be mobile-friendly and easy to use for rural users.</w:t>
      </w:r>
    </w:p>
    <w:p w14:paraId="2DAD3041" w14:textId="7E3DEDE9" w:rsidR="004172B1" w:rsidRDefault="004172B1" w:rsidP="00AF7C21">
      <w:pPr>
        <w:rPr>
          <w:b/>
          <w:bCs/>
          <w:sz w:val="24"/>
          <w:szCs w:val="24"/>
        </w:rPr>
      </w:pPr>
      <w:r>
        <w:rPr>
          <w:sz w:val="24"/>
          <w:szCs w:val="24"/>
        </w:rPr>
        <w:t xml:space="preserve">                                                      </w:t>
      </w:r>
      <w:r w:rsidR="00E33431">
        <w:rPr>
          <w:b/>
          <w:bCs/>
          <w:sz w:val="24"/>
          <w:szCs w:val="24"/>
        </w:rPr>
        <w:t>Q8</w:t>
      </w:r>
      <w:proofErr w:type="gramStart"/>
      <w:r w:rsidR="00E33431">
        <w:rPr>
          <w:b/>
          <w:bCs/>
          <w:sz w:val="24"/>
          <w:szCs w:val="24"/>
        </w:rPr>
        <w:t>-</w:t>
      </w:r>
      <w:r w:rsidR="00FA53B4">
        <w:rPr>
          <w:b/>
          <w:bCs/>
          <w:sz w:val="24"/>
          <w:szCs w:val="24"/>
        </w:rPr>
        <w:t xml:space="preserve"> </w:t>
      </w:r>
      <w:r w:rsidR="00674655">
        <w:rPr>
          <w:b/>
          <w:bCs/>
          <w:sz w:val="24"/>
          <w:szCs w:val="24"/>
        </w:rPr>
        <w:t xml:space="preserve"> </w:t>
      </w:r>
      <w:r w:rsidR="00746979">
        <w:rPr>
          <w:b/>
          <w:bCs/>
          <w:sz w:val="24"/>
          <w:szCs w:val="24"/>
        </w:rPr>
        <w:t>Assum</w:t>
      </w:r>
      <w:r w:rsidR="00EF4DF0">
        <w:rPr>
          <w:b/>
          <w:bCs/>
          <w:sz w:val="24"/>
          <w:szCs w:val="24"/>
        </w:rPr>
        <w:t>ption</w:t>
      </w:r>
      <w:proofErr w:type="gramEnd"/>
    </w:p>
    <w:p w14:paraId="70518985" w14:textId="40A88244" w:rsidR="00EF4DF0" w:rsidRPr="00EF4DF0" w:rsidRDefault="00EF4DF0" w:rsidP="00EF4DF0">
      <w:pPr>
        <w:rPr>
          <w:b/>
          <w:bCs/>
          <w:sz w:val="24"/>
          <w:szCs w:val="24"/>
        </w:rPr>
      </w:pPr>
      <w:r>
        <w:rPr>
          <w:b/>
          <w:bCs/>
          <w:sz w:val="24"/>
          <w:szCs w:val="24"/>
        </w:rPr>
        <w:t xml:space="preserve">              </w:t>
      </w:r>
      <w:r w:rsidRPr="00EF4DF0">
        <w:rPr>
          <w:b/>
          <w:bCs/>
          <w:sz w:val="24"/>
          <w:szCs w:val="24"/>
        </w:rPr>
        <w:t>1.</w:t>
      </w:r>
      <w:r>
        <w:rPr>
          <w:b/>
          <w:bCs/>
          <w:sz w:val="24"/>
          <w:szCs w:val="24"/>
        </w:rPr>
        <w:t xml:space="preserve">         </w:t>
      </w:r>
      <w:r w:rsidRPr="00EF4DF0">
        <w:rPr>
          <w:sz w:val="24"/>
          <w:szCs w:val="24"/>
        </w:rPr>
        <w:t>Farmers have basic internet access.</w:t>
      </w:r>
    </w:p>
    <w:p w14:paraId="03159D32" w14:textId="77777777" w:rsidR="00EF4DF0" w:rsidRPr="00EF4DF0" w:rsidRDefault="00EF4DF0" w:rsidP="00EF4DF0">
      <w:pPr>
        <w:rPr>
          <w:sz w:val="24"/>
          <w:szCs w:val="24"/>
        </w:rPr>
      </w:pPr>
      <w:r w:rsidRPr="00EF4DF0">
        <w:rPr>
          <w:b/>
          <w:bCs/>
          <w:sz w:val="24"/>
          <w:szCs w:val="24"/>
        </w:rPr>
        <w:tab/>
        <w:t>2.</w:t>
      </w:r>
      <w:r w:rsidRPr="00EF4DF0">
        <w:rPr>
          <w:b/>
          <w:bCs/>
          <w:sz w:val="24"/>
          <w:szCs w:val="24"/>
        </w:rPr>
        <w:tab/>
      </w:r>
      <w:r w:rsidRPr="00EF4DF0">
        <w:rPr>
          <w:sz w:val="24"/>
          <w:szCs w:val="24"/>
        </w:rPr>
        <w:t>All payments will be processed securely.</w:t>
      </w:r>
    </w:p>
    <w:p w14:paraId="6F3C2D9A" w14:textId="77777777" w:rsidR="00EF4DF0" w:rsidRPr="00EF4DF0" w:rsidRDefault="00EF4DF0" w:rsidP="00EF4DF0">
      <w:pPr>
        <w:rPr>
          <w:sz w:val="24"/>
          <w:szCs w:val="24"/>
        </w:rPr>
      </w:pPr>
      <w:r w:rsidRPr="00EF4DF0">
        <w:rPr>
          <w:b/>
          <w:bCs/>
          <w:sz w:val="24"/>
          <w:szCs w:val="24"/>
        </w:rPr>
        <w:tab/>
        <w:t>3.</w:t>
      </w:r>
      <w:r w:rsidRPr="00EF4DF0">
        <w:rPr>
          <w:b/>
          <w:bCs/>
          <w:sz w:val="24"/>
          <w:szCs w:val="24"/>
        </w:rPr>
        <w:tab/>
      </w:r>
      <w:r w:rsidRPr="00EF4DF0">
        <w:rPr>
          <w:sz w:val="24"/>
          <w:szCs w:val="24"/>
        </w:rPr>
        <w:t>Stakeholders are available for timely clarifications.</w:t>
      </w:r>
    </w:p>
    <w:p w14:paraId="72AE4DC1" w14:textId="6AFD03A2" w:rsidR="00EF4DF0" w:rsidRPr="00EF4DF0" w:rsidRDefault="00EF4DF0" w:rsidP="00EF4DF0">
      <w:pPr>
        <w:rPr>
          <w:sz w:val="24"/>
          <w:szCs w:val="24"/>
        </w:rPr>
      </w:pPr>
      <w:r w:rsidRPr="00EF4DF0">
        <w:rPr>
          <w:b/>
          <w:bCs/>
          <w:sz w:val="24"/>
          <w:szCs w:val="24"/>
        </w:rPr>
        <w:tab/>
        <w:t>4.</w:t>
      </w:r>
      <w:r w:rsidRPr="00EF4DF0">
        <w:rPr>
          <w:b/>
          <w:bCs/>
          <w:sz w:val="24"/>
          <w:szCs w:val="24"/>
        </w:rPr>
        <w:tab/>
      </w:r>
      <w:r w:rsidRPr="00EF4DF0">
        <w:rPr>
          <w:sz w:val="24"/>
          <w:szCs w:val="24"/>
        </w:rPr>
        <w:t>Users know either English/Hindi/Odia</w:t>
      </w:r>
      <w:r w:rsidR="00310B29">
        <w:rPr>
          <w:sz w:val="24"/>
          <w:szCs w:val="24"/>
        </w:rPr>
        <w:t>/Telugu</w:t>
      </w:r>
      <w:r w:rsidRPr="00EF4DF0">
        <w:rPr>
          <w:sz w:val="24"/>
          <w:szCs w:val="24"/>
        </w:rPr>
        <w:t>.</w:t>
      </w:r>
    </w:p>
    <w:p w14:paraId="40B01BC0" w14:textId="23E9C9BE" w:rsidR="00EF4DF0" w:rsidRDefault="00EF4DF0" w:rsidP="00EF4DF0">
      <w:pPr>
        <w:rPr>
          <w:sz w:val="24"/>
          <w:szCs w:val="24"/>
        </w:rPr>
      </w:pPr>
      <w:r w:rsidRPr="00EF4DF0">
        <w:rPr>
          <w:b/>
          <w:bCs/>
          <w:sz w:val="24"/>
          <w:szCs w:val="24"/>
        </w:rPr>
        <w:tab/>
        <w:t>5.</w:t>
      </w:r>
      <w:r w:rsidRPr="00EF4DF0">
        <w:rPr>
          <w:b/>
          <w:bCs/>
          <w:sz w:val="24"/>
          <w:szCs w:val="24"/>
        </w:rPr>
        <w:tab/>
      </w:r>
      <w:r w:rsidRPr="00310B29">
        <w:rPr>
          <w:sz w:val="24"/>
          <w:szCs w:val="24"/>
        </w:rPr>
        <w:t>Manufacturers provide accurate product details.</w:t>
      </w:r>
    </w:p>
    <w:p w14:paraId="046785DC" w14:textId="41A350E3" w:rsidR="00310B29" w:rsidRPr="00511311" w:rsidRDefault="00310B29" w:rsidP="00EF4DF0">
      <w:pPr>
        <w:rPr>
          <w:b/>
          <w:bCs/>
          <w:sz w:val="24"/>
          <w:szCs w:val="24"/>
        </w:rPr>
      </w:pPr>
      <w:r w:rsidRPr="00511311">
        <w:rPr>
          <w:b/>
          <w:bCs/>
          <w:sz w:val="24"/>
          <w:szCs w:val="24"/>
        </w:rPr>
        <w:t xml:space="preserve">                                                  Q9-</w:t>
      </w:r>
      <w:r w:rsidR="00912010" w:rsidRPr="00511311">
        <w:rPr>
          <w:b/>
          <w:bCs/>
          <w:sz w:val="24"/>
          <w:szCs w:val="24"/>
        </w:rPr>
        <w:t xml:space="preserve"> </w:t>
      </w:r>
      <w:r w:rsidR="00B20874" w:rsidRPr="00511311">
        <w:rPr>
          <w:b/>
          <w:bCs/>
          <w:sz w:val="24"/>
          <w:szCs w:val="24"/>
        </w:rPr>
        <w:t>Project</w:t>
      </w:r>
      <w:r w:rsidR="00511311" w:rsidRPr="00511311">
        <w:rPr>
          <w:b/>
          <w:bCs/>
          <w:sz w:val="24"/>
          <w:szCs w:val="24"/>
        </w:rPr>
        <w:t xml:space="preserve"> requirement priority </w:t>
      </w:r>
    </w:p>
    <w:tbl>
      <w:tblPr>
        <w:tblStyle w:val="TableGrid"/>
        <w:tblW w:w="0" w:type="auto"/>
        <w:tblLook w:val="04A0" w:firstRow="1" w:lastRow="0" w:firstColumn="1" w:lastColumn="0" w:noHBand="0" w:noVBand="1"/>
      </w:tblPr>
      <w:tblGrid>
        <w:gridCol w:w="987"/>
        <w:gridCol w:w="2267"/>
        <w:gridCol w:w="4803"/>
        <w:gridCol w:w="959"/>
      </w:tblGrid>
      <w:tr w:rsidR="008D3D2D" w14:paraId="76CB07CD" w14:textId="77777777" w:rsidTr="005D5AFD">
        <w:tc>
          <w:tcPr>
            <w:tcW w:w="987" w:type="dxa"/>
          </w:tcPr>
          <w:p w14:paraId="670B426F" w14:textId="6A4792C9" w:rsidR="008D3D2D" w:rsidRPr="00511311" w:rsidRDefault="00B12704" w:rsidP="00DD511E">
            <w:pPr>
              <w:rPr>
                <w:b/>
                <w:bCs/>
                <w:sz w:val="24"/>
                <w:szCs w:val="24"/>
              </w:rPr>
            </w:pPr>
            <w:proofErr w:type="spellStart"/>
            <w:r w:rsidRPr="00511311">
              <w:rPr>
                <w:b/>
                <w:bCs/>
                <w:sz w:val="24"/>
                <w:szCs w:val="24"/>
              </w:rPr>
              <w:t>Req</w:t>
            </w:r>
            <w:proofErr w:type="spellEnd"/>
            <w:r w:rsidRPr="00511311">
              <w:rPr>
                <w:b/>
                <w:bCs/>
                <w:sz w:val="24"/>
                <w:szCs w:val="24"/>
              </w:rPr>
              <w:t xml:space="preserve"> ID</w:t>
            </w:r>
          </w:p>
        </w:tc>
        <w:tc>
          <w:tcPr>
            <w:tcW w:w="2267" w:type="dxa"/>
          </w:tcPr>
          <w:p w14:paraId="36007B1C" w14:textId="1AF8DE38" w:rsidR="008D3D2D" w:rsidRPr="00511311" w:rsidRDefault="00B24371" w:rsidP="00DD511E">
            <w:pPr>
              <w:rPr>
                <w:b/>
                <w:bCs/>
                <w:sz w:val="24"/>
                <w:szCs w:val="24"/>
              </w:rPr>
            </w:pPr>
            <w:r w:rsidRPr="00511311">
              <w:rPr>
                <w:b/>
                <w:bCs/>
                <w:sz w:val="24"/>
                <w:szCs w:val="24"/>
              </w:rPr>
              <w:t>Requirement Name</w:t>
            </w:r>
          </w:p>
        </w:tc>
        <w:tc>
          <w:tcPr>
            <w:tcW w:w="4803" w:type="dxa"/>
          </w:tcPr>
          <w:p w14:paraId="4B7FB265" w14:textId="3BA9B504" w:rsidR="008D3D2D" w:rsidRPr="00511311" w:rsidRDefault="000A3606" w:rsidP="00DD511E">
            <w:pPr>
              <w:rPr>
                <w:b/>
                <w:bCs/>
                <w:sz w:val="24"/>
                <w:szCs w:val="24"/>
              </w:rPr>
            </w:pPr>
            <w:r w:rsidRPr="00511311">
              <w:rPr>
                <w:b/>
                <w:bCs/>
                <w:sz w:val="24"/>
                <w:szCs w:val="24"/>
              </w:rPr>
              <w:t xml:space="preserve">               </w:t>
            </w:r>
            <w:r w:rsidR="00B24371" w:rsidRPr="00511311">
              <w:rPr>
                <w:b/>
                <w:bCs/>
                <w:sz w:val="24"/>
                <w:szCs w:val="24"/>
              </w:rPr>
              <w:t xml:space="preserve">Requirement </w:t>
            </w:r>
            <w:r w:rsidR="00C20DB9" w:rsidRPr="00511311">
              <w:rPr>
                <w:b/>
                <w:bCs/>
                <w:sz w:val="24"/>
                <w:szCs w:val="24"/>
              </w:rPr>
              <w:t>Description</w:t>
            </w:r>
          </w:p>
        </w:tc>
        <w:tc>
          <w:tcPr>
            <w:tcW w:w="959" w:type="dxa"/>
          </w:tcPr>
          <w:p w14:paraId="7CEBA2A1" w14:textId="062CA7A5" w:rsidR="008D3D2D" w:rsidRPr="00511311" w:rsidRDefault="00C20DB9" w:rsidP="00DD511E">
            <w:pPr>
              <w:rPr>
                <w:b/>
                <w:bCs/>
                <w:sz w:val="24"/>
                <w:szCs w:val="24"/>
              </w:rPr>
            </w:pPr>
            <w:r w:rsidRPr="00511311">
              <w:rPr>
                <w:b/>
                <w:bCs/>
                <w:sz w:val="24"/>
                <w:szCs w:val="24"/>
              </w:rPr>
              <w:t xml:space="preserve">Priority </w:t>
            </w:r>
          </w:p>
        </w:tc>
      </w:tr>
      <w:tr w:rsidR="008D3D2D" w14:paraId="4B23C26F" w14:textId="77777777" w:rsidTr="005D5AFD">
        <w:tc>
          <w:tcPr>
            <w:tcW w:w="987" w:type="dxa"/>
          </w:tcPr>
          <w:p w14:paraId="6A632C77" w14:textId="77777777" w:rsidR="000A3606" w:rsidRPr="009B21EC" w:rsidRDefault="000A3606" w:rsidP="000A3606">
            <w:pPr>
              <w:rPr>
                <w:sz w:val="24"/>
                <w:szCs w:val="24"/>
              </w:rPr>
            </w:pPr>
            <w:r w:rsidRPr="009B21EC">
              <w:rPr>
                <w:sz w:val="24"/>
                <w:szCs w:val="24"/>
              </w:rPr>
              <w:t>BR001</w:t>
            </w:r>
          </w:p>
          <w:p w14:paraId="65F7337D" w14:textId="77777777" w:rsidR="008D3D2D" w:rsidRDefault="008D3D2D" w:rsidP="00DD511E">
            <w:pPr>
              <w:rPr>
                <w:sz w:val="24"/>
                <w:szCs w:val="24"/>
              </w:rPr>
            </w:pPr>
          </w:p>
        </w:tc>
        <w:tc>
          <w:tcPr>
            <w:tcW w:w="2267" w:type="dxa"/>
          </w:tcPr>
          <w:p w14:paraId="577F3187" w14:textId="5F6FE92B" w:rsidR="008D3D2D" w:rsidRDefault="000A3606" w:rsidP="00DD511E">
            <w:pPr>
              <w:rPr>
                <w:sz w:val="24"/>
                <w:szCs w:val="24"/>
              </w:rPr>
            </w:pPr>
            <w:r w:rsidRPr="009B21EC">
              <w:rPr>
                <w:sz w:val="24"/>
                <w:szCs w:val="24"/>
              </w:rPr>
              <w:t>Farmer Search for Products</w:t>
            </w:r>
          </w:p>
        </w:tc>
        <w:tc>
          <w:tcPr>
            <w:tcW w:w="4803" w:type="dxa"/>
          </w:tcPr>
          <w:p w14:paraId="459BF031" w14:textId="310B4EFA" w:rsidR="008D3D2D" w:rsidRDefault="000A3606" w:rsidP="00DD511E">
            <w:pPr>
              <w:rPr>
                <w:sz w:val="24"/>
                <w:szCs w:val="24"/>
              </w:rPr>
            </w:pPr>
            <w:r w:rsidRPr="009B21EC">
              <w:rPr>
                <w:sz w:val="24"/>
                <w:szCs w:val="24"/>
              </w:rPr>
              <w:t>Farmers should be able to search for available products in fertilizers, seeds, pesticides</w:t>
            </w:r>
            <w:r w:rsidR="004974C3">
              <w:rPr>
                <w:sz w:val="24"/>
                <w:szCs w:val="24"/>
              </w:rPr>
              <w:t>.</w:t>
            </w:r>
          </w:p>
        </w:tc>
        <w:tc>
          <w:tcPr>
            <w:tcW w:w="959" w:type="dxa"/>
          </w:tcPr>
          <w:p w14:paraId="0A5A7413" w14:textId="362E3A93" w:rsidR="008D3D2D" w:rsidRDefault="004974C3" w:rsidP="00DD511E">
            <w:pPr>
              <w:rPr>
                <w:sz w:val="24"/>
                <w:szCs w:val="24"/>
              </w:rPr>
            </w:pPr>
            <w:r>
              <w:rPr>
                <w:sz w:val="24"/>
                <w:szCs w:val="24"/>
              </w:rPr>
              <w:t xml:space="preserve">    10                      </w:t>
            </w:r>
          </w:p>
        </w:tc>
      </w:tr>
      <w:tr w:rsidR="008D3D2D" w14:paraId="4E235721" w14:textId="77777777" w:rsidTr="005D5AFD">
        <w:tc>
          <w:tcPr>
            <w:tcW w:w="987" w:type="dxa"/>
          </w:tcPr>
          <w:p w14:paraId="35E70BBE" w14:textId="359A0034" w:rsidR="008D3D2D" w:rsidRDefault="004974C3" w:rsidP="00DD511E">
            <w:pPr>
              <w:rPr>
                <w:sz w:val="24"/>
                <w:szCs w:val="24"/>
              </w:rPr>
            </w:pPr>
            <w:r w:rsidRPr="009B21EC">
              <w:rPr>
                <w:sz w:val="24"/>
                <w:szCs w:val="24"/>
              </w:rPr>
              <w:t>BR002</w:t>
            </w:r>
          </w:p>
        </w:tc>
        <w:tc>
          <w:tcPr>
            <w:tcW w:w="2267" w:type="dxa"/>
          </w:tcPr>
          <w:p w14:paraId="6EA107A9" w14:textId="77777777" w:rsidR="004974C3" w:rsidRPr="009B21EC" w:rsidRDefault="004974C3" w:rsidP="004974C3">
            <w:pPr>
              <w:rPr>
                <w:sz w:val="24"/>
                <w:szCs w:val="24"/>
              </w:rPr>
            </w:pPr>
            <w:r w:rsidRPr="009B21EC">
              <w:rPr>
                <w:sz w:val="24"/>
                <w:szCs w:val="24"/>
              </w:rPr>
              <w:t>Manufacturer Product Upload</w:t>
            </w:r>
          </w:p>
          <w:p w14:paraId="7BBA55AE" w14:textId="77777777" w:rsidR="008D3D2D" w:rsidRDefault="008D3D2D" w:rsidP="00DD511E">
            <w:pPr>
              <w:rPr>
                <w:sz w:val="24"/>
                <w:szCs w:val="24"/>
              </w:rPr>
            </w:pPr>
          </w:p>
        </w:tc>
        <w:tc>
          <w:tcPr>
            <w:tcW w:w="4803" w:type="dxa"/>
          </w:tcPr>
          <w:p w14:paraId="3675F65D" w14:textId="54113C8D" w:rsidR="008D3D2D" w:rsidRDefault="004974C3" w:rsidP="00DD511E">
            <w:pPr>
              <w:rPr>
                <w:sz w:val="24"/>
                <w:szCs w:val="24"/>
              </w:rPr>
            </w:pPr>
            <w:r w:rsidRPr="009B21EC">
              <w:rPr>
                <w:sz w:val="24"/>
                <w:szCs w:val="24"/>
              </w:rPr>
              <w:t>their Manufacturers should be able to upload and display products in the application.</w:t>
            </w:r>
          </w:p>
        </w:tc>
        <w:tc>
          <w:tcPr>
            <w:tcW w:w="959" w:type="dxa"/>
          </w:tcPr>
          <w:p w14:paraId="667914E4" w14:textId="11EC850E" w:rsidR="008D3D2D" w:rsidRDefault="0060458D" w:rsidP="00DD511E">
            <w:pPr>
              <w:rPr>
                <w:sz w:val="24"/>
                <w:szCs w:val="24"/>
              </w:rPr>
            </w:pPr>
            <w:r>
              <w:rPr>
                <w:sz w:val="24"/>
                <w:szCs w:val="24"/>
              </w:rPr>
              <w:t xml:space="preserve">    9</w:t>
            </w:r>
          </w:p>
        </w:tc>
      </w:tr>
      <w:tr w:rsidR="008D3D2D" w14:paraId="01B92022" w14:textId="77777777" w:rsidTr="005D5AFD">
        <w:tc>
          <w:tcPr>
            <w:tcW w:w="987" w:type="dxa"/>
          </w:tcPr>
          <w:p w14:paraId="3CD260D5" w14:textId="002FD619" w:rsidR="008D3D2D" w:rsidRDefault="0060458D" w:rsidP="00DD511E">
            <w:pPr>
              <w:rPr>
                <w:sz w:val="24"/>
                <w:szCs w:val="24"/>
              </w:rPr>
            </w:pPr>
            <w:r w:rsidRPr="009B21EC">
              <w:rPr>
                <w:sz w:val="24"/>
                <w:szCs w:val="24"/>
              </w:rPr>
              <w:lastRenderedPageBreak/>
              <w:t>BR003</w:t>
            </w:r>
          </w:p>
        </w:tc>
        <w:tc>
          <w:tcPr>
            <w:tcW w:w="2267" w:type="dxa"/>
          </w:tcPr>
          <w:p w14:paraId="6DD9AF08" w14:textId="656A6476" w:rsidR="008D3D2D" w:rsidRDefault="0060458D" w:rsidP="00DD511E">
            <w:pPr>
              <w:rPr>
                <w:sz w:val="24"/>
                <w:szCs w:val="24"/>
              </w:rPr>
            </w:pPr>
            <w:r w:rsidRPr="009B21EC">
              <w:rPr>
                <w:sz w:val="24"/>
                <w:szCs w:val="24"/>
              </w:rPr>
              <w:t>User Registration/Login</w:t>
            </w:r>
          </w:p>
        </w:tc>
        <w:tc>
          <w:tcPr>
            <w:tcW w:w="4803" w:type="dxa"/>
          </w:tcPr>
          <w:p w14:paraId="531CB613" w14:textId="49AFABC3" w:rsidR="008D3D2D" w:rsidRDefault="0060458D" w:rsidP="00DD511E">
            <w:pPr>
              <w:rPr>
                <w:sz w:val="24"/>
                <w:szCs w:val="24"/>
              </w:rPr>
            </w:pPr>
            <w:r w:rsidRPr="009B21EC">
              <w:rPr>
                <w:sz w:val="24"/>
                <w:szCs w:val="24"/>
              </w:rPr>
              <w:t>their Manufacturers should be able to upload and display products in the application.</w:t>
            </w:r>
          </w:p>
        </w:tc>
        <w:tc>
          <w:tcPr>
            <w:tcW w:w="959" w:type="dxa"/>
          </w:tcPr>
          <w:p w14:paraId="0F81CD99" w14:textId="19E75FC2" w:rsidR="008D3D2D" w:rsidRDefault="0060458D" w:rsidP="00DD511E">
            <w:pPr>
              <w:rPr>
                <w:sz w:val="24"/>
                <w:szCs w:val="24"/>
              </w:rPr>
            </w:pPr>
            <w:r>
              <w:rPr>
                <w:sz w:val="24"/>
                <w:szCs w:val="24"/>
              </w:rPr>
              <w:t xml:space="preserve">     9</w:t>
            </w:r>
          </w:p>
        </w:tc>
      </w:tr>
      <w:tr w:rsidR="008D3D2D" w14:paraId="10DA40C0" w14:textId="77777777" w:rsidTr="005D5AFD">
        <w:tc>
          <w:tcPr>
            <w:tcW w:w="987" w:type="dxa"/>
          </w:tcPr>
          <w:p w14:paraId="361258A6" w14:textId="43A2FEA0" w:rsidR="008D3D2D" w:rsidRDefault="0060458D" w:rsidP="00DD511E">
            <w:pPr>
              <w:rPr>
                <w:sz w:val="24"/>
                <w:szCs w:val="24"/>
              </w:rPr>
            </w:pPr>
            <w:r w:rsidRPr="009B21EC">
              <w:rPr>
                <w:sz w:val="24"/>
                <w:szCs w:val="24"/>
              </w:rPr>
              <w:t>BR004</w:t>
            </w:r>
          </w:p>
        </w:tc>
        <w:tc>
          <w:tcPr>
            <w:tcW w:w="2267" w:type="dxa"/>
          </w:tcPr>
          <w:p w14:paraId="78DF96CB" w14:textId="693A43ED" w:rsidR="008D3D2D" w:rsidRDefault="00880580" w:rsidP="00DD511E">
            <w:pPr>
              <w:rPr>
                <w:sz w:val="24"/>
                <w:szCs w:val="24"/>
              </w:rPr>
            </w:pPr>
            <w:r w:rsidRPr="009B21EC">
              <w:rPr>
                <w:sz w:val="24"/>
                <w:szCs w:val="24"/>
              </w:rPr>
              <w:t xml:space="preserve">Product </w:t>
            </w:r>
            <w:proofErr w:type="spellStart"/>
            <w:r w:rsidRPr="009B21EC">
              <w:rPr>
                <w:sz w:val="24"/>
                <w:szCs w:val="24"/>
              </w:rPr>
              <w:t>Catalog</w:t>
            </w:r>
            <w:proofErr w:type="spellEnd"/>
            <w:r w:rsidRPr="009B21EC">
              <w:rPr>
                <w:sz w:val="24"/>
                <w:szCs w:val="24"/>
              </w:rPr>
              <w:t xml:space="preserve"> Browsing</w:t>
            </w:r>
          </w:p>
        </w:tc>
        <w:tc>
          <w:tcPr>
            <w:tcW w:w="4803" w:type="dxa"/>
          </w:tcPr>
          <w:p w14:paraId="34A8ED52" w14:textId="43EF3BD7" w:rsidR="008D3D2D" w:rsidRDefault="00880580" w:rsidP="00DD511E">
            <w:pPr>
              <w:rPr>
                <w:sz w:val="24"/>
                <w:szCs w:val="24"/>
              </w:rPr>
            </w:pPr>
            <w:r w:rsidRPr="009B21EC">
              <w:rPr>
                <w:sz w:val="24"/>
                <w:szCs w:val="24"/>
              </w:rPr>
              <w:t xml:space="preserve">Farmers should be able to browse through the product </w:t>
            </w:r>
            <w:proofErr w:type="spellStart"/>
            <w:r w:rsidRPr="009B21EC">
              <w:rPr>
                <w:sz w:val="24"/>
                <w:szCs w:val="24"/>
              </w:rPr>
              <w:t>catalog</w:t>
            </w:r>
            <w:proofErr w:type="spellEnd"/>
            <w:r w:rsidRPr="009B21EC">
              <w:rPr>
                <w:sz w:val="24"/>
                <w:szCs w:val="24"/>
              </w:rPr>
              <w:t xml:space="preserve"> without logging in initially.</w:t>
            </w:r>
          </w:p>
        </w:tc>
        <w:tc>
          <w:tcPr>
            <w:tcW w:w="959" w:type="dxa"/>
          </w:tcPr>
          <w:p w14:paraId="1AB6E843" w14:textId="77777777" w:rsidR="00880580" w:rsidRPr="009B21EC" w:rsidRDefault="00880580" w:rsidP="00880580">
            <w:pPr>
              <w:rPr>
                <w:sz w:val="24"/>
                <w:szCs w:val="24"/>
              </w:rPr>
            </w:pPr>
            <w:r>
              <w:rPr>
                <w:sz w:val="24"/>
                <w:szCs w:val="24"/>
              </w:rPr>
              <w:t xml:space="preserve">      </w:t>
            </w:r>
            <w:r w:rsidRPr="009B21EC">
              <w:rPr>
                <w:sz w:val="24"/>
                <w:szCs w:val="24"/>
              </w:rPr>
              <w:t>8</w:t>
            </w:r>
          </w:p>
          <w:p w14:paraId="4FA53B21" w14:textId="75F91CE4" w:rsidR="008D3D2D" w:rsidRDefault="008D3D2D" w:rsidP="00DD511E">
            <w:pPr>
              <w:rPr>
                <w:sz w:val="24"/>
                <w:szCs w:val="24"/>
              </w:rPr>
            </w:pPr>
          </w:p>
        </w:tc>
      </w:tr>
      <w:tr w:rsidR="008D3D2D" w14:paraId="623EC0E1" w14:textId="77777777" w:rsidTr="005D5AFD">
        <w:tc>
          <w:tcPr>
            <w:tcW w:w="987" w:type="dxa"/>
          </w:tcPr>
          <w:p w14:paraId="1FF2BE79" w14:textId="50A32D7E" w:rsidR="008D3D2D" w:rsidRDefault="00880580" w:rsidP="00DD511E">
            <w:pPr>
              <w:rPr>
                <w:sz w:val="24"/>
                <w:szCs w:val="24"/>
              </w:rPr>
            </w:pPr>
            <w:r w:rsidRPr="009B21EC">
              <w:rPr>
                <w:sz w:val="24"/>
                <w:szCs w:val="24"/>
              </w:rPr>
              <w:t>BR005</w:t>
            </w:r>
          </w:p>
        </w:tc>
        <w:tc>
          <w:tcPr>
            <w:tcW w:w="2267" w:type="dxa"/>
          </w:tcPr>
          <w:p w14:paraId="3E81EEB1" w14:textId="27D7B3AD" w:rsidR="008D3D2D" w:rsidRDefault="00880580" w:rsidP="00DD511E">
            <w:pPr>
              <w:rPr>
                <w:sz w:val="24"/>
                <w:szCs w:val="24"/>
              </w:rPr>
            </w:pPr>
            <w:r w:rsidRPr="009B21EC">
              <w:rPr>
                <w:sz w:val="24"/>
                <w:szCs w:val="24"/>
              </w:rPr>
              <w:t>Add to Buy-Later List</w:t>
            </w:r>
          </w:p>
        </w:tc>
        <w:tc>
          <w:tcPr>
            <w:tcW w:w="4803" w:type="dxa"/>
          </w:tcPr>
          <w:p w14:paraId="19AEC1C3" w14:textId="0E880C78" w:rsidR="008D3D2D" w:rsidRDefault="00880580" w:rsidP="00DD511E">
            <w:pPr>
              <w:rPr>
                <w:sz w:val="24"/>
                <w:szCs w:val="24"/>
              </w:rPr>
            </w:pPr>
            <w:r w:rsidRPr="009B21EC">
              <w:rPr>
                <w:sz w:val="24"/>
                <w:szCs w:val="24"/>
              </w:rPr>
              <w:t>Farmers should be able to add products to a buy-later list (</w:t>
            </w:r>
            <w:r w:rsidR="00086645" w:rsidRPr="009B21EC">
              <w:rPr>
                <w:sz w:val="24"/>
                <w:szCs w:val="24"/>
              </w:rPr>
              <w:t>Wishlist</w:t>
            </w:r>
            <w:r w:rsidRPr="009B21EC">
              <w:rPr>
                <w:sz w:val="24"/>
                <w:szCs w:val="24"/>
              </w:rPr>
              <w:t>) after login.</w:t>
            </w:r>
          </w:p>
        </w:tc>
        <w:tc>
          <w:tcPr>
            <w:tcW w:w="959" w:type="dxa"/>
          </w:tcPr>
          <w:p w14:paraId="5AAFDB2A" w14:textId="77777777" w:rsidR="00B9373D" w:rsidRPr="009B21EC" w:rsidRDefault="00880580" w:rsidP="00B9373D">
            <w:pPr>
              <w:rPr>
                <w:sz w:val="24"/>
                <w:szCs w:val="24"/>
              </w:rPr>
            </w:pPr>
            <w:r>
              <w:rPr>
                <w:sz w:val="24"/>
                <w:szCs w:val="24"/>
              </w:rPr>
              <w:t xml:space="preserve">     </w:t>
            </w:r>
            <w:r w:rsidR="00B9373D" w:rsidRPr="009B21EC">
              <w:rPr>
                <w:sz w:val="24"/>
                <w:szCs w:val="24"/>
              </w:rPr>
              <w:t>7</w:t>
            </w:r>
          </w:p>
          <w:p w14:paraId="604C17ED" w14:textId="2777CFAC" w:rsidR="008D3D2D" w:rsidRDefault="008D3D2D" w:rsidP="00DD511E">
            <w:pPr>
              <w:rPr>
                <w:sz w:val="24"/>
                <w:szCs w:val="24"/>
              </w:rPr>
            </w:pPr>
          </w:p>
        </w:tc>
      </w:tr>
      <w:tr w:rsidR="008D3D2D" w14:paraId="7EB51F45" w14:textId="77777777" w:rsidTr="005D5AFD">
        <w:tc>
          <w:tcPr>
            <w:tcW w:w="987" w:type="dxa"/>
          </w:tcPr>
          <w:p w14:paraId="1C7A5327" w14:textId="69A787EB" w:rsidR="008D3D2D" w:rsidRDefault="00B9373D" w:rsidP="00DD511E">
            <w:pPr>
              <w:rPr>
                <w:sz w:val="24"/>
                <w:szCs w:val="24"/>
              </w:rPr>
            </w:pPr>
            <w:r w:rsidRPr="009B21EC">
              <w:rPr>
                <w:sz w:val="24"/>
                <w:szCs w:val="24"/>
              </w:rPr>
              <w:t>BR006</w:t>
            </w:r>
          </w:p>
        </w:tc>
        <w:tc>
          <w:tcPr>
            <w:tcW w:w="2267" w:type="dxa"/>
          </w:tcPr>
          <w:p w14:paraId="1BD4C9B9" w14:textId="327EA231" w:rsidR="008D3D2D" w:rsidRDefault="00B9373D" w:rsidP="00DD511E">
            <w:pPr>
              <w:rPr>
                <w:sz w:val="24"/>
                <w:szCs w:val="24"/>
              </w:rPr>
            </w:pPr>
            <w:r w:rsidRPr="009B21EC">
              <w:rPr>
                <w:sz w:val="24"/>
                <w:szCs w:val="24"/>
              </w:rPr>
              <w:t>Payment Gateway Integration</w:t>
            </w:r>
          </w:p>
        </w:tc>
        <w:tc>
          <w:tcPr>
            <w:tcW w:w="4803" w:type="dxa"/>
          </w:tcPr>
          <w:p w14:paraId="4D4B8DC8" w14:textId="32E89529" w:rsidR="008D3D2D" w:rsidRDefault="00B9373D" w:rsidP="00DD511E">
            <w:pPr>
              <w:rPr>
                <w:sz w:val="24"/>
                <w:szCs w:val="24"/>
              </w:rPr>
            </w:pPr>
            <w:r w:rsidRPr="009B21EC">
              <w:rPr>
                <w:sz w:val="24"/>
                <w:szCs w:val="24"/>
              </w:rPr>
              <w:t>Farmers should be able to make payments using COD, Credit/Debit Card, and UPI options.</w:t>
            </w:r>
          </w:p>
        </w:tc>
        <w:tc>
          <w:tcPr>
            <w:tcW w:w="959" w:type="dxa"/>
          </w:tcPr>
          <w:p w14:paraId="668B07BF" w14:textId="6A151523" w:rsidR="008D3D2D" w:rsidRDefault="00B9373D" w:rsidP="00DD511E">
            <w:pPr>
              <w:rPr>
                <w:sz w:val="24"/>
                <w:szCs w:val="24"/>
              </w:rPr>
            </w:pPr>
            <w:r>
              <w:rPr>
                <w:sz w:val="24"/>
                <w:szCs w:val="24"/>
              </w:rPr>
              <w:t xml:space="preserve">     6</w:t>
            </w:r>
          </w:p>
        </w:tc>
      </w:tr>
      <w:tr w:rsidR="008D3D2D" w14:paraId="4EF82021" w14:textId="77777777" w:rsidTr="005D5AFD">
        <w:tc>
          <w:tcPr>
            <w:tcW w:w="987" w:type="dxa"/>
          </w:tcPr>
          <w:p w14:paraId="057DA80F" w14:textId="74EB47EB" w:rsidR="008D3D2D" w:rsidRDefault="00B9373D" w:rsidP="00DD511E">
            <w:pPr>
              <w:rPr>
                <w:sz w:val="24"/>
                <w:szCs w:val="24"/>
              </w:rPr>
            </w:pPr>
            <w:r w:rsidRPr="009B21EC">
              <w:rPr>
                <w:sz w:val="24"/>
                <w:szCs w:val="24"/>
              </w:rPr>
              <w:t>BR007</w:t>
            </w:r>
          </w:p>
        </w:tc>
        <w:tc>
          <w:tcPr>
            <w:tcW w:w="2267" w:type="dxa"/>
          </w:tcPr>
          <w:p w14:paraId="40A50304" w14:textId="547C6960" w:rsidR="008D3D2D" w:rsidRDefault="008C4640" w:rsidP="00DD511E">
            <w:pPr>
              <w:rPr>
                <w:sz w:val="24"/>
                <w:szCs w:val="24"/>
              </w:rPr>
            </w:pPr>
            <w:r w:rsidRPr="009B21EC">
              <w:rPr>
                <w:sz w:val="24"/>
                <w:szCs w:val="24"/>
              </w:rPr>
              <w:t>Order Confirmation</w:t>
            </w:r>
          </w:p>
        </w:tc>
        <w:tc>
          <w:tcPr>
            <w:tcW w:w="4803" w:type="dxa"/>
          </w:tcPr>
          <w:p w14:paraId="157199CE" w14:textId="18B47418" w:rsidR="008D3D2D" w:rsidRDefault="00283727" w:rsidP="00DD511E">
            <w:pPr>
              <w:rPr>
                <w:sz w:val="24"/>
                <w:szCs w:val="24"/>
              </w:rPr>
            </w:pPr>
            <w:r w:rsidRPr="00283727">
              <w:rPr>
                <w:sz w:val="24"/>
                <w:szCs w:val="24"/>
              </w:rPr>
              <w:t>System should send email confirmation to farmers after placing an order.</w:t>
            </w:r>
          </w:p>
        </w:tc>
        <w:tc>
          <w:tcPr>
            <w:tcW w:w="959" w:type="dxa"/>
          </w:tcPr>
          <w:p w14:paraId="42263626" w14:textId="3E7278C8" w:rsidR="008D3D2D" w:rsidRDefault="00283727" w:rsidP="00DD511E">
            <w:pPr>
              <w:rPr>
                <w:sz w:val="24"/>
                <w:szCs w:val="24"/>
              </w:rPr>
            </w:pPr>
            <w:r>
              <w:rPr>
                <w:sz w:val="24"/>
                <w:szCs w:val="24"/>
              </w:rPr>
              <w:t xml:space="preserve">     8</w:t>
            </w:r>
          </w:p>
        </w:tc>
      </w:tr>
      <w:tr w:rsidR="00283727" w14:paraId="6FACE27B" w14:textId="77777777" w:rsidTr="005D5AFD">
        <w:tc>
          <w:tcPr>
            <w:tcW w:w="987" w:type="dxa"/>
          </w:tcPr>
          <w:p w14:paraId="236EFE01" w14:textId="77777777" w:rsidR="00283727" w:rsidRPr="00283727" w:rsidRDefault="00283727" w:rsidP="00283727">
            <w:pPr>
              <w:rPr>
                <w:sz w:val="24"/>
                <w:szCs w:val="24"/>
              </w:rPr>
            </w:pPr>
            <w:r w:rsidRPr="00283727">
              <w:rPr>
                <w:sz w:val="24"/>
                <w:szCs w:val="24"/>
              </w:rPr>
              <w:t>BR008</w:t>
            </w:r>
          </w:p>
          <w:p w14:paraId="6C545167" w14:textId="77777777" w:rsidR="00283727" w:rsidRPr="009B21EC" w:rsidRDefault="00283727" w:rsidP="00DD511E">
            <w:pPr>
              <w:rPr>
                <w:sz w:val="24"/>
                <w:szCs w:val="24"/>
              </w:rPr>
            </w:pPr>
          </w:p>
        </w:tc>
        <w:tc>
          <w:tcPr>
            <w:tcW w:w="2267" w:type="dxa"/>
          </w:tcPr>
          <w:p w14:paraId="445A4812" w14:textId="77777777" w:rsidR="00283727" w:rsidRPr="00283727" w:rsidRDefault="00283727" w:rsidP="00283727">
            <w:pPr>
              <w:rPr>
                <w:sz w:val="24"/>
                <w:szCs w:val="24"/>
              </w:rPr>
            </w:pPr>
            <w:r w:rsidRPr="00283727">
              <w:rPr>
                <w:sz w:val="24"/>
                <w:szCs w:val="24"/>
              </w:rPr>
              <w:t>Delivery Tracking</w:t>
            </w:r>
          </w:p>
          <w:p w14:paraId="79C3BF05" w14:textId="77777777" w:rsidR="00283727" w:rsidRPr="009B21EC" w:rsidRDefault="00283727" w:rsidP="00DD511E">
            <w:pPr>
              <w:rPr>
                <w:sz w:val="24"/>
                <w:szCs w:val="24"/>
              </w:rPr>
            </w:pPr>
          </w:p>
        </w:tc>
        <w:tc>
          <w:tcPr>
            <w:tcW w:w="4803" w:type="dxa"/>
          </w:tcPr>
          <w:p w14:paraId="65842484" w14:textId="59516722" w:rsidR="00283727" w:rsidRPr="00283727" w:rsidRDefault="00283727" w:rsidP="00DD511E">
            <w:pPr>
              <w:rPr>
                <w:sz w:val="24"/>
                <w:szCs w:val="24"/>
              </w:rPr>
            </w:pPr>
            <w:r w:rsidRPr="00283727">
              <w:rPr>
                <w:sz w:val="24"/>
                <w:szCs w:val="24"/>
              </w:rPr>
              <w:t>Farmers should be able to track the status and location of their orders.</w:t>
            </w:r>
          </w:p>
        </w:tc>
        <w:tc>
          <w:tcPr>
            <w:tcW w:w="959" w:type="dxa"/>
          </w:tcPr>
          <w:p w14:paraId="1979C5FB" w14:textId="14A653DA" w:rsidR="00283727" w:rsidRDefault="00283727" w:rsidP="00DD511E">
            <w:pPr>
              <w:rPr>
                <w:sz w:val="24"/>
                <w:szCs w:val="24"/>
              </w:rPr>
            </w:pPr>
            <w:r>
              <w:rPr>
                <w:sz w:val="24"/>
                <w:szCs w:val="24"/>
              </w:rPr>
              <w:t xml:space="preserve">     9</w:t>
            </w:r>
          </w:p>
        </w:tc>
      </w:tr>
      <w:tr w:rsidR="00134A2B" w14:paraId="258F6B04" w14:textId="77777777" w:rsidTr="005D5AFD">
        <w:tc>
          <w:tcPr>
            <w:tcW w:w="987" w:type="dxa"/>
          </w:tcPr>
          <w:p w14:paraId="1D79B48A" w14:textId="77777777" w:rsidR="00134A2B" w:rsidRPr="00283727" w:rsidRDefault="00134A2B" w:rsidP="00134A2B">
            <w:pPr>
              <w:rPr>
                <w:sz w:val="24"/>
                <w:szCs w:val="24"/>
              </w:rPr>
            </w:pPr>
            <w:r w:rsidRPr="00283727">
              <w:rPr>
                <w:sz w:val="24"/>
                <w:szCs w:val="24"/>
              </w:rPr>
              <w:t>BR009</w:t>
            </w:r>
          </w:p>
          <w:p w14:paraId="5FAD42BC" w14:textId="77777777" w:rsidR="00134A2B" w:rsidRPr="00283727" w:rsidRDefault="00134A2B" w:rsidP="00283727">
            <w:pPr>
              <w:rPr>
                <w:sz w:val="24"/>
                <w:szCs w:val="24"/>
              </w:rPr>
            </w:pPr>
          </w:p>
        </w:tc>
        <w:tc>
          <w:tcPr>
            <w:tcW w:w="2267" w:type="dxa"/>
          </w:tcPr>
          <w:p w14:paraId="14E60E73" w14:textId="7F31D421" w:rsidR="00134A2B" w:rsidRPr="00283727" w:rsidRDefault="00134A2B" w:rsidP="00283727">
            <w:pPr>
              <w:rPr>
                <w:sz w:val="24"/>
                <w:szCs w:val="24"/>
              </w:rPr>
            </w:pPr>
            <w:r w:rsidRPr="00283727">
              <w:rPr>
                <w:sz w:val="24"/>
                <w:szCs w:val="24"/>
              </w:rPr>
              <w:t>Product Search with Filters</w:t>
            </w:r>
          </w:p>
        </w:tc>
        <w:tc>
          <w:tcPr>
            <w:tcW w:w="4803" w:type="dxa"/>
          </w:tcPr>
          <w:p w14:paraId="58C517AF" w14:textId="15F1120B" w:rsidR="00134A2B" w:rsidRPr="00283727" w:rsidRDefault="00F06402" w:rsidP="00DD511E">
            <w:pPr>
              <w:rPr>
                <w:sz w:val="24"/>
                <w:szCs w:val="24"/>
              </w:rPr>
            </w:pPr>
            <w:r w:rsidRPr="00283727">
              <w:rPr>
                <w:sz w:val="24"/>
                <w:szCs w:val="24"/>
              </w:rPr>
              <w:t>Farmers should be able to use search filters (by category, price, brand, etc.).</w:t>
            </w:r>
          </w:p>
        </w:tc>
        <w:tc>
          <w:tcPr>
            <w:tcW w:w="959" w:type="dxa"/>
          </w:tcPr>
          <w:p w14:paraId="2DCD0FCD" w14:textId="77777777" w:rsidR="00F06402" w:rsidRPr="00283727" w:rsidRDefault="00F06402" w:rsidP="00F06402">
            <w:pPr>
              <w:rPr>
                <w:sz w:val="24"/>
                <w:szCs w:val="24"/>
              </w:rPr>
            </w:pPr>
            <w:r>
              <w:rPr>
                <w:sz w:val="24"/>
                <w:szCs w:val="24"/>
              </w:rPr>
              <w:t xml:space="preserve">     </w:t>
            </w:r>
            <w:r w:rsidRPr="00283727">
              <w:rPr>
                <w:sz w:val="24"/>
                <w:szCs w:val="24"/>
              </w:rPr>
              <w:t>7</w:t>
            </w:r>
          </w:p>
          <w:p w14:paraId="1C2A8079" w14:textId="2EE3E7F1" w:rsidR="00134A2B" w:rsidRDefault="00134A2B" w:rsidP="00DD511E">
            <w:pPr>
              <w:rPr>
                <w:sz w:val="24"/>
                <w:szCs w:val="24"/>
              </w:rPr>
            </w:pPr>
          </w:p>
        </w:tc>
      </w:tr>
      <w:tr w:rsidR="00F06402" w14:paraId="2523CB2B" w14:textId="77777777" w:rsidTr="005D5AFD">
        <w:tc>
          <w:tcPr>
            <w:tcW w:w="987" w:type="dxa"/>
          </w:tcPr>
          <w:p w14:paraId="05B6C79B" w14:textId="77777777" w:rsidR="007211E7" w:rsidRPr="00283727" w:rsidRDefault="007211E7" w:rsidP="007211E7">
            <w:pPr>
              <w:rPr>
                <w:sz w:val="24"/>
                <w:szCs w:val="24"/>
              </w:rPr>
            </w:pPr>
            <w:r w:rsidRPr="00283727">
              <w:rPr>
                <w:sz w:val="24"/>
                <w:szCs w:val="24"/>
              </w:rPr>
              <w:t>BR010</w:t>
            </w:r>
          </w:p>
          <w:p w14:paraId="127EA0B7" w14:textId="77777777" w:rsidR="00F06402" w:rsidRPr="00283727" w:rsidRDefault="00F06402" w:rsidP="00134A2B">
            <w:pPr>
              <w:rPr>
                <w:sz w:val="24"/>
                <w:szCs w:val="24"/>
              </w:rPr>
            </w:pPr>
          </w:p>
        </w:tc>
        <w:tc>
          <w:tcPr>
            <w:tcW w:w="2267" w:type="dxa"/>
          </w:tcPr>
          <w:p w14:paraId="1EE85A7C" w14:textId="03D3C45F" w:rsidR="00F06402" w:rsidRPr="00283727" w:rsidRDefault="007211E7" w:rsidP="00283727">
            <w:pPr>
              <w:rPr>
                <w:sz w:val="24"/>
                <w:szCs w:val="24"/>
              </w:rPr>
            </w:pPr>
            <w:r w:rsidRPr="00283727">
              <w:rPr>
                <w:sz w:val="24"/>
                <w:szCs w:val="24"/>
              </w:rPr>
              <w:t>Security &amp; Authentication</w:t>
            </w:r>
          </w:p>
        </w:tc>
        <w:tc>
          <w:tcPr>
            <w:tcW w:w="4803" w:type="dxa"/>
          </w:tcPr>
          <w:p w14:paraId="52E3FDE5" w14:textId="1F4A7168" w:rsidR="00F06402" w:rsidRPr="00283727" w:rsidRDefault="007211E7" w:rsidP="00DD511E">
            <w:pPr>
              <w:rPr>
                <w:sz w:val="24"/>
                <w:szCs w:val="24"/>
              </w:rPr>
            </w:pPr>
            <w:r w:rsidRPr="00283727">
              <w:rPr>
                <w:sz w:val="24"/>
                <w:szCs w:val="24"/>
              </w:rPr>
              <w:t>The system should ensure secure login and protect user data with authentication controls.</w:t>
            </w:r>
          </w:p>
        </w:tc>
        <w:tc>
          <w:tcPr>
            <w:tcW w:w="959" w:type="dxa"/>
          </w:tcPr>
          <w:p w14:paraId="0F901289" w14:textId="3D3CF71F" w:rsidR="00F06402" w:rsidRDefault="007211E7" w:rsidP="00F06402">
            <w:pPr>
              <w:rPr>
                <w:sz w:val="24"/>
                <w:szCs w:val="24"/>
              </w:rPr>
            </w:pPr>
            <w:r>
              <w:rPr>
                <w:sz w:val="24"/>
                <w:szCs w:val="24"/>
              </w:rPr>
              <w:t xml:space="preserve">     10</w:t>
            </w:r>
          </w:p>
        </w:tc>
      </w:tr>
    </w:tbl>
    <w:p w14:paraId="61FF1873" w14:textId="00274685" w:rsidR="005D5AFD" w:rsidRDefault="00162033">
      <w:pPr>
        <w:rPr>
          <w:b/>
          <w:bCs/>
        </w:rPr>
      </w:pPr>
      <w:r w:rsidRPr="00162033">
        <w:rPr>
          <w:b/>
          <w:bCs/>
        </w:rPr>
        <w:t xml:space="preserve">                                                                    </w:t>
      </w:r>
    </w:p>
    <w:p w14:paraId="1D3A1528" w14:textId="77777777" w:rsidR="005D5AFD" w:rsidRDefault="005D5AFD">
      <w:pPr>
        <w:rPr>
          <w:b/>
          <w:bCs/>
        </w:rPr>
      </w:pPr>
    </w:p>
    <w:p w14:paraId="3648466F" w14:textId="77777777" w:rsidR="005D5AFD" w:rsidRDefault="005D5AFD">
      <w:pPr>
        <w:rPr>
          <w:b/>
          <w:bCs/>
        </w:rPr>
      </w:pPr>
    </w:p>
    <w:p w14:paraId="08BDE905" w14:textId="77777777" w:rsidR="005D5AFD" w:rsidRDefault="005D5AFD">
      <w:pPr>
        <w:rPr>
          <w:b/>
          <w:bCs/>
        </w:rPr>
      </w:pPr>
    </w:p>
    <w:p w14:paraId="594A2E9A" w14:textId="77777777" w:rsidR="005D5AFD" w:rsidRDefault="005D5AFD">
      <w:pPr>
        <w:rPr>
          <w:b/>
          <w:bCs/>
        </w:rPr>
      </w:pPr>
    </w:p>
    <w:p w14:paraId="022EF2EE" w14:textId="77777777" w:rsidR="005D5AFD" w:rsidRDefault="005D5AFD">
      <w:pPr>
        <w:rPr>
          <w:b/>
          <w:bCs/>
        </w:rPr>
      </w:pPr>
    </w:p>
    <w:p w14:paraId="18024942" w14:textId="77777777" w:rsidR="005D5AFD" w:rsidRDefault="005D5AFD">
      <w:pPr>
        <w:rPr>
          <w:b/>
          <w:bCs/>
        </w:rPr>
      </w:pPr>
    </w:p>
    <w:p w14:paraId="51E84C36" w14:textId="77777777" w:rsidR="005D5AFD" w:rsidRDefault="005D5AFD">
      <w:pPr>
        <w:rPr>
          <w:b/>
          <w:bCs/>
        </w:rPr>
      </w:pPr>
    </w:p>
    <w:p w14:paraId="11BA6AC6" w14:textId="77777777" w:rsidR="005D5AFD" w:rsidRDefault="005D5AFD">
      <w:pPr>
        <w:rPr>
          <w:b/>
          <w:bCs/>
        </w:rPr>
      </w:pPr>
    </w:p>
    <w:p w14:paraId="6542C410" w14:textId="77777777" w:rsidR="005D5AFD" w:rsidRDefault="005D5AFD">
      <w:pPr>
        <w:rPr>
          <w:b/>
          <w:bCs/>
        </w:rPr>
      </w:pPr>
    </w:p>
    <w:p w14:paraId="3EFDD33D" w14:textId="77777777" w:rsidR="005D5AFD" w:rsidRDefault="005D5AFD">
      <w:pPr>
        <w:rPr>
          <w:b/>
          <w:bCs/>
        </w:rPr>
      </w:pPr>
    </w:p>
    <w:p w14:paraId="7EDDCB00" w14:textId="77777777" w:rsidR="005D5AFD" w:rsidRDefault="005D5AFD">
      <w:pPr>
        <w:rPr>
          <w:b/>
          <w:bCs/>
        </w:rPr>
      </w:pPr>
    </w:p>
    <w:p w14:paraId="2EB6C9B5" w14:textId="77777777" w:rsidR="005D5AFD" w:rsidRDefault="005D5AFD">
      <w:pPr>
        <w:rPr>
          <w:b/>
          <w:bCs/>
        </w:rPr>
      </w:pPr>
    </w:p>
    <w:p w14:paraId="7D9389E1" w14:textId="77777777" w:rsidR="005D5AFD" w:rsidRDefault="005D5AFD">
      <w:pPr>
        <w:rPr>
          <w:b/>
          <w:bCs/>
        </w:rPr>
      </w:pPr>
    </w:p>
    <w:p w14:paraId="26FE5356" w14:textId="77777777" w:rsidR="005D5AFD" w:rsidRDefault="005D5AFD">
      <w:pPr>
        <w:rPr>
          <w:b/>
          <w:bCs/>
        </w:rPr>
      </w:pPr>
    </w:p>
    <w:p w14:paraId="102F10AE" w14:textId="77777777" w:rsidR="005D5AFD" w:rsidRDefault="005D5AFD">
      <w:pPr>
        <w:rPr>
          <w:b/>
          <w:bCs/>
        </w:rPr>
      </w:pPr>
    </w:p>
    <w:p w14:paraId="1D958D6A" w14:textId="77777777" w:rsidR="005D5AFD" w:rsidRDefault="005D5AFD">
      <w:pPr>
        <w:rPr>
          <w:b/>
          <w:bCs/>
        </w:rPr>
      </w:pPr>
    </w:p>
    <w:p w14:paraId="0A28E05C" w14:textId="77777777" w:rsidR="005D5AFD" w:rsidRDefault="005D5AFD">
      <w:pPr>
        <w:rPr>
          <w:b/>
          <w:bCs/>
        </w:rPr>
      </w:pPr>
    </w:p>
    <w:p w14:paraId="297A778E" w14:textId="77777777" w:rsidR="005D5AFD" w:rsidRDefault="005D5AFD">
      <w:pPr>
        <w:rPr>
          <w:b/>
          <w:bCs/>
        </w:rPr>
      </w:pPr>
    </w:p>
    <w:p w14:paraId="4AF89871" w14:textId="77777777" w:rsidR="005D5AFD" w:rsidRDefault="005D5AFD">
      <w:pPr>
        <w:rPr>
          <w:b/>
          <w:bCs/>
        </w:rPr>
      </w:pPr>
    </w:p>
    <w:p w14:paraId="54416EE6" w14:textId="74642BB9" w:rsidR="00A75A3F" w:rsidRPr="00162033" w:rsidRDefault="00B06159">
      <w:pPr>
        <w:rPr>
          <w:b/>
          <w:bCs/>
        </w:rPr>
      </w:pPr>
      <w:r>
        <w:object w:dxaOrig="10866" w:dyaOrig="17131" w14:anchorId="7DC91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42.2pt;height:697.2pt" o:ole="">
            <v:imagedata r:id="rId11" o:title=""/>
          </v:shape>
          <o:OLEObject Type="Embed" ProgID="Visio.Drawing.11" ShapeID="_x0000_i1039" DrawAspect="Content" ObjectID="_1820524658" r:id="rId12"/>
        </w:object>
      </w:r>
      <w:r w:rsidR="00162033" w:rsidRPr="00162033">
        <w:rPr>
          <w:b/>
          <w:bCs/>
        </w:rPr>
        <w:t xml:space="preserve">  </w:t>
      </w:r>
      <w:r w:rsidR="00162033" w:rsidRPr="00162033">
        <w:rPr>
          <w:b/>
          <w:bCs/>
        </w:rPr>
        <w:lastRenderedPageBreak/>
        <w:t>11- Use Case Specs</w:t>
      </w:r>
    </w:p>
    <w:tbl>
      <w:tblPr>
        <w:tblStyle w:val="TableGrid"/>
        <w:tblW w:w="0" w:type="auto"/>
        <w:tblLook w:val="04A0" w:firstRow="1" w:lastRow="0" w:firstColumn="1" w:lastColumn="0" w:noHBand="0" w:noVBand="1"/>
      </w:tblPr>
      <w:tblGrid>
        <w:gridCol w:w="1696"/>
        <w:gridCol w:w="7320"/>
      </w:tblGrid>
      <w:tr w:rsidR="00A13B28" w14:paraId="54F9411F" w14:textId="77777777" w:rsidTr="00A10BD8">
        <w:trPr>
          <w:trHeight w:val="252"/>
        </w:trPr>
        <w:tc>
          <w:tcPr>
            <w:tcW w:w="1696" w:type="dxa"/>
          </w:tcPr>
          <w:p w14:paraId="45AF0A8A" w14:textId="612B581B" w:rsidR="00A13B28" w:rsidRDefault="00D04EA9" w:rsidP="005C56FC">
            <w:r>
              <w:t xml:space="preserve">Use Case ID </w:t>
            </w:r>
          </w:p>
        </w:tc>
        <w:tc>
          <w:tcPr>
            <w:tcW w:w="7320" w:type="dxa"/>
          </w:tcPr>
          <w:p w14:paraId="67341AE9" w14:textId="2C4AF502" w:rsidR="00A13B28" w:rsidRDefault="00A8489E" w:rsidP="005C56FC">
            <w:r>
              <w:t>UC001</w:t>
            </w:r>
          </w:p>
        </w:tc>
      </w:tr>
      <w:tr w:rsidR="00D04EA9" w14:paraId="52DBCCE7" w14:textId="77777777" w:rsidTr="00A10BD8">
        <w:trPr>
          <w:trHeight w:val="252"/>
        </w:trPr>
        <w:tc>
          <w:tcPr>
            <w:tcW w:w="1696" w:type="dxa"/>
          </w:tcPr>
          <w:p w14:paraId="1C0CC2C0" w14:textId="7D31DFB5" w:rsidR="00D04EA9" w:rsidRDefault="00D04EA9" w:rsidP="005C56FC">
            <w:r>
              <w:t>Use Case Name</w:t>
            </w:r>
          </w:p>
        </w:tc>
        <w:tc>
          <w:tcPr>
            <w:tcW w:w="7320" w:type="dxa"/>
          </w:tcPr>
          <w:p w14:paraId="309803F0" w14:textId="1F62A730" w:rsidR="00D04EA9" w:rsidRDefault="00A8489E" w:rsidP="005C56FC">
            <w:r>
              <w:t>User</w:t>
            </w:r>
            <w:r w:rsidR="00681CE7">
              <w:t xml:space="preserve"> registration / login </w:t>
            </w:r>
          </w:p>
        </w:tc>
      </w:tr>
      <w:tr w:rsidR="00681CE7" w14:paraId="2578662A" w14:textId="77777777" w:rsidTr="00A10BD8">
        <w:trPr>
          <w:trHeight w:val="252"/>
        </w:trPr>
        <w:tc>
          <w:tcPr>
            <w:tcW w:w="1696" w:type="dxa"/>
          </w:tcPr>
          <w:p w14:paraId="0A8D522E" w14:textId="7D4F4D5A" w:rsidR="00681CE7" w:rsidRDefault="002D5D34" w:rsidP="005C56FC">
            <w:r>
              <w:t>Use case description</w:t>
            </w:r>
          </w:p>
        </w:tc>
        <w:tc>
          <w:tcPr>
            <w:tcW w:w="7320" w:type="dxa"/>
          </w:tcPr>
          <w:p w14:paraId="6A965CF0" w14:textId="14DE8DD0" w:rsidR="00681CE7" w:rsidRDefault="000463A1" w:rsidP="005C56FC">
            <w:r w:rsidRPr="000463A1">
              <w:t>This use case allows a new user (farmer) to create an account and then log in to access the platform.</w:t>
            </w:r>
          </w:p>
        </w:tc>
      </w:tr>
      <w:tr w:rsidR="00393E45" w14:paraId="09C7F744" w14:textId="77777777" w:rsidTr="00A10BD8">
        <w:trPr>
          <w:trHeight w:val="252"/>
        </w:trPr>
        <w:tc>
          <w:tcPr>
            <w:tcW w:w="1696" w:type="dxa"/>
          </w:tcPr>
          <w:p w14:paraId="1FA004D4" w14:textId="491EF779" w:rsidR="00393E45" w:rsidRDefault="0029019B" w:rsidP="005C56FC">
            <w:r>
              <w:t>Actors</w:t>
            </w:r>
          </w:p>
        </w:tc>
        <w:tc>
          <w:tcPr>
            <w:tcW w:w="7320" w:type="dxa"/>
          </w:tcPr>
          <w:p w14:paraId="58E5FA80" w14:textId="6F1842D3" w:rsidR="00393E45" w:rsidRPr="000463A1" w:rsidRDefault="00911F3E" w:rsidP="005C56FC">
            <w:r>
              <w:t xml:space="preserve">Primary </w:t>
            </w:r>
            <w:r w:rsidR="001C6469">
              <w:t>A</w:t>
            </w:r>
            <w:r>
              <w:t>ctor</w:t>
            </w:r>
            <w:r w:rsidR="001C6469">
              <w:t>: Farmer</w:t>
            </w:r>
          </w:p>
        </w:tc>
      </w:tr>
      <w:tr w:rsidR="001C6469" w14:paraId="03E45408" w14:textId="77777777" w:rsidTr="00A10BD8">
        <w:trPr>
          <w:trHeight w:val="252"/>
        </w:trPr>
        <w:tc>
          <w:tcPr>
            <w:tcW w:w="1696" w:type="dxa"/>
          </w:tcPr>
          <w:p w14:paraId="183C3EF2" w14:textId="77777777" w:rsidR="001C6469" w:rsidRDefault="001C6469" w:rsidP="005C56FC"/>
        </w:tc>
        <w:tc>
          <w:tcPr>
            <w:tcW w:w="7320" w:type="dxa"/>
          </w:tcPr>
          <w:p w14:paraId="5A477F1D" w14:textId="6D50842F" w:rsidR="001C6469" w:rsidRDefault="00913903" w:rsidP="005C56FC">
            <w:r>
              <w:t xml:space="preserve">Secondary </w:t>
            </w:r>
            <w:proofErr w:type="gramStart"/>
            <w:r>
              <w:t>Actor :</w:t>
            </w:r>
            <w:proofErr w:type="gramEnd"/>
            <w:r>
              <w:t xml:space="preserve"> Database, authentication service</w:t>
            </w:r>
          </w:p>
        </w:tc>
      </w:tr>
      <w:tr w:rsidR="009164B4" w14:paraId="762F1E69" w14:textId="77777777" w:rsidTr="00A10BD8">
        <w:trPr>
          <w:trHeight w:val="252"/>
        </w:trPr>
        <w:tc>
          <w:tcPr>
            <w:tcW w:w="1696" w:type="dxa"/>
          </w:tcPr>
          <w:p w14:paraId="12378B8B" w14:textId="472EE8E5" w:rsidR="009164B4" w:rsidRDefault="00E41E30" w:rsidP="005C56FC">
            <w:r>
              <w:t>Pre- conditions</w:t>
            </w:r>
          </w:p>
        </w:tc>
        <w:tc>
          <w:tcPr>
            <w:tcW w:w="7320" w:type="dxa"/>
          </w:tcPr>
          <w:p w14:paraId="77F1113C" w14:textId="0F54914F" w:rsidR="009164B4" w:rsidRDefault="00E41E30" w:rsidP="005C56FC">
            <w:r>
              <w:t xml:space="preserve">User has access to a device </w:t>
            </w:r>
            <w:r w:rsidR="00613148">
              <w:t>with an active internet connection</w:t>
            </w:r>
          </w:p>
        </w:tc>
      </w:tr>
      <w:tr w:rsidR="00613148" w14:paraId="7EDC24E9" w14:textId="77777777" w:rsidTr="00A10BD8">
        <w:trPr>
          <w:trHeight w:val="252"/>
        </w:trPr>
        <w:tc>
          <w:tcPr>
            <w:tcW w:w="1696" w:type="dxa"/>
          </w:tcPr>
          <w:p w14:paraId="5A271952" w14:textId="77777777" w:rsidR="00613148" w:rsidRDefault="00613148" w:rsidP="005C56FC"/>
        </w:tc>
        <w:tc>
          <w:tcPr>
            <w:tcW w:w="7320" w:type="dxa"/>
          </w:tcPr>
          <w:p w14:paraId="29034E36" w14:textId="75E2FD07" w:rsidR="00613148" w:rsidRDefault="006B1EF2" w:rsidP="005C56FC">
            <w:r>
              <w:t>Registration page and login page are av</w:t>
            </w:r>
            <w:r w:rsidR="00A90D71">
              <w:t>ailable</w:t>
            </w:r>
            <w:r w:rsidR="00AB5E8C">
              <w:t>.</w:t>
            </w:r>
          </w:p>
        </w:tc>
      </w:tr>
      <w:tr w:rsidR="00974C7D" w14:paraId="1280AE63" w14:textId="77777777" w:rsidTr="00A10BD8">
        <w:trPr>
          <w:trHeight w:val="252"/>
        </w:trPr>
        <w:tc>
          <w:tcPr>
            <w:tcW w:w="1696" w:type="dxa"/>
          </w:tcPr>
          <w:p w14:paraId="73656998" w14:textId="5879D14F" w:rsidR="00974C7D" w:rsidRDefault="00974C7D" w:rsidP="005C56FC">
            <w:r>
              <w:t xml:space="preserve">Basic flow or positive flow </w:t>
            </w:r>
          </w:p>
        </w:tc>
        <w:tc>
          <w:tcPr>
            <w:tcW w:w="7320" w:type="dxa"/>
          </w:tcPr>
          <w:p w14:paraId="1490CFCD" w14:textId="0AC0FFB3" w:rsidR="00974C7D" w:rsidRDefault="00A22B1A" w:rsidP="00A22B1A">
            <w:r>
              <w:t xml:space="preserve">a. User </w:t>
            </w:r>
            <w:r w:rsidR="00587C92">
              <w:t>opens the website/ app</w:t>
            </w:r>
          </w:p>
        </w:tc>
      </w:tr>
      <w:tr w:rsidR="00587C92" w14:paraId="4EB31E13" w14:textId="77777777" w:rsidTr="00A10BD8">
        <w:trPr>
          <w:trHeight w:val="252"/>
        </w:trPr>
        <w:tc>
          <w:tcPr>
            <w:tcW w:w="1696" w:type="dxa"/>
          </w:tcPr>
          <w:p w14:paraId="0EFD9368" w14:textId="0BFB7C96" w:rsidR="00587C92" w:rsidRDefault="00587C92" w:rsidP="005C56FC"/>
        </w:tc>
        <w:tc>
          <w:tcPr>
            <w:tcW w:w="7320" w:type="dxa"/>
          </w:tcPr>
          <w:p w14:paraId="310CAF70" w14:textId="37BAE2FA" w:rsidR="00587C92" w:rsidRDefault="00587C92" w:rsidP="00587C92">
            <w:proofErr w:type="gramStart"/>
            <w:r>
              <w:t>b .</w:t>
            </w:r>
            <w:proofErr w:type="gramEnd"/>
            <w:r>
              <w:t xml:space="preserve"> </w:t>
            </w:r>
            <w:r w:rsidR="00174021">
              <w:t xml:space="preserve">clicks on register and enters required </w:t>
            </w:r>
            <w:proofErr w:type="gramStart"/>
            <w:r w:rsidR="005960B4">
              <w:t>details(</w:t>
            </w:r>
            <w:proofErr w:type="gramEnd"/>
            <w:r w:rsidR="005960B4">
              <w:t>name, email, phone</w:t>
            </w:r>
            <w:r w:rsidR="00A934E3">
              <w:t>, password).</w:t>
            </w:r>
          </w:p>
        </w:tc>
      </w:tr>
      <w:tr w:rsidR="00A934E3" w14:paraId="3DA2914B" w14:textId="77777777" w:rsidTr="00A10BD8">
        <w:trPr>
          <w:trHeight w:val="252"/>
        </w:trPr>
        <w:tc>
          <w:tcPr>
            <w:tcW w:w="1696" w:type="dxa"/>
          </w:tcPr>
          <w:p w14:paraId="5425B262" w14:textId="3783F5E6" w:rsidR="00A934E3" w:rsidRDefault="00A934E3" w:rsidP="005C56FC"/>
        </w:tc>
        <w:tc>
          <w:tcPr>
            <w:tcW w:w="7320" w:type="dxa"/>
          </w:tcPr>
          <w:p w14:paraId="45392DE5" w14:textId="53D850A2" w:rsidR="00A934E3" w:rsidRDefault="00671B66" w:rsidP="00671B66">
            <w:proofErr w:type="gramStart"/>
            <w:r>
              <w:t>c .</w:t>
            </w:r>
            <w:proofErr w:type="gramEnd"/>
            <w:r>
              <w:t xml:space="preserve"> S</w:t>
            </w:r>
            <w:r w:rsidR="0033445F">
              <w:t>ystem validates details</w:t>
            </w:r>
            <w:r w:rsidR="00935C79">
              <w:t xml:space="preserve"> and cre</w:t>
            </w:r>
            <w:r w:rsidR="00E61F74">
              <w:t xml:space="preserve">ates an account </w:t>
            </w:r>
            <w:r w:rsidR="0033445F">
              <w:t xml:space="preserve"> </w:t>
            </w:r>
          </w:p>
        </w:tc>
      </w:tr>
      <w:tr w:rsidR="00E61F74" w14:paraId="433F1B25" w14:textId="77777777" w:rsidTr="00A10BD8">
        <w:trPr>
          <w:trHeight w:val="252"/>
        </w:trPr>
        <w:tc>
          <w:tcPr>
            <w:tcW w:w="1696" w:type="dxa"/>
          </w:tcPr>
          <w:p w14:paraId="356993EF" w14:textId="3FDFEF80" w:rsidR="00E61F74" w:rsidRDefault="00E61F74" w:rsidP="005C56FC"/>
        </w:tc>
        <w:tc>
          <w:tcPr>
            <w:tcW w:w="7320" w:type="dxa"/>
          </w:tcPr>
          <w:p w14:paraId="2E5D1017" w14:textId="4F3569A5" w:rsidR="00E61F74" w:rsidRDefault="00E61F74" w:rsidP="00E61F74">
            <w:proofErr w:type="gramStart"/>
            <w:r>
              <w:t>d .</w:t>
            </w:r>
            <w:proofErr w:type="gramEnd"/>
            <w:r>
              <w:t xml:space="preserve"> </w:t>
            </w:r>
            <w:r w:rsidR="00622949">
              <w:t>Farmer</w:t>
            </w:r>
            <w:r w:rsidR="00B77B39">
              <w:t xml:space="preserve"> receives confirmation mail/</w:t>
            </w:r>
            <w:proofErr w:type="spellStart"/>
            <w:r w:rsidR="00B77B39">
              <w:t>sms</w:t>
            </w:r>
            <w:proofErr w:type="spellEnd"/>
          </w:p>
        </w:tc>
      </w:tr>
      <w:tr w:rsidR="00DA277F" w14:paraId="3CC7A43A" w14:textId="77777777" w:rsidTr="00A10BD8">
        <w:trPr>
          <w:trHeight w:val="252"/>
        </w:trPr>
        <w:tc>
          <w:tcPr>
            <w:tcW w:w="1696" w:type="dxa"/>
          </w:tcPr>
          <w:p w14:paraId="1DC9D8EE" w14:textId="3875220D" w:rsidR="00DA277F" w:rsidRDefault="00DA277F" w:rsidP="005C56FC"/>
        </w:tc>
        <w:tc>
          <w:tcPr>
            <w:tcW w:w="7320" w:type="dxa"/>
          </w:tcPr>
          <w:p w14:paraId="6393EBBD" w14:textId="46FA18D4" w:rsidR="00DA277F" w:rsidRDefault="00BA7703" w:rsidP="00E61F74">
            <w:proofErr w:type="gramStart"/>
            <w:r>
              <w:t>e</w:t>
            </w:r>
            <w:r w:rsidR="00DA277F">
              <w:t xml:space="preserve"> .</w:t>
            </w:r>
            <w:proofErr w:type="gramEnd"/>
            <w:r w:rsidR="00DA277F">
              <w:t xml:space="preserve"> </w:t>
            </w:r>
            <w:r w:rsidR="00622949">
              <w:t xml:space="preserve">Farmer </w:t>
            </w:r>
            <w:r w:rsidR="005F2D60">
              <w:t>enters credentials</w:t>
            </w:r>
            <w:r w:rsidR="00F60686">
              <w:t xml:space="preserve"> </w:t>
            </w:r>
            <w:r w:rsidR="00A478E1">
              <w:t xml:space="preserve">on login page and click login </w:t>
            </w:r>
          </w:p>
        </w:tc>
      </w:tr>
      <w:tr w:rsidR="00147FDB" w14:paraId="44E879C8" w14:textId="77777777" w:rsidTr="00A10BD8">
        <w:trPr>
          <w:trHeight w:val="252"/>
        </w:trPr>
        <w:tc>
          <w:tcPr>
            <w:tcW w:w="1696" w:type="dxa"/>
          </w:tcPr>
          <w:p w14:paraId="2A6E1FFE" w14:textId="77777777" w:rsidR="00147FDB" w:rsidRDefault="00147FDB" w:rsidP="005C56FC"/>
        </w:tc>
        <w:tc>
          <w:tcPr>
            <w:tcW w:w="7320" w:type="dxa"/>
          </w:tcPr>
          <w:p w14:paraId="5DCE0D7E" w14:textId="5A80251B" w:rsidR="00147FDB" w:rsidRDefault="005F7880" w:rsidP="00E61F74">
            <w:proofErr w:type="gramStart"/>
            <w:r>
              <w:t>f .</w:t>
            </w:r>
            <w:proofErr w:type="gramEnd"/>
            <w:r>
              <w:t xml:space="preserve"> System </w:t>
            </w:r>
            <w:r w:rsidR="005E5580">
              <w:t xml:space="preserve">verifies </w:t>
            </w:r>
            <w:r w:rsidR="00023FB8">
              <w:t>credentials and grants access to t</w:t>
            </w:r>
            <w:r w:rsidR="00F60686">
              <w:t>he platform.</w:t>
            </w:r>
          </w:p>
        </w:tc>
      </w:tr>
      <w:tr w:rsidR="00A478E1" w14:paraId="1A85D88F" w14:textId="77777777" w:rsidTr="00A10BD8">
        <w:trPr>
          <w:trHeight w:val="252"/>
        </w:trPr>
        <w:tc>
          <w:tcPr>
            <w:tcW w:w="1696" w:type="dxa"/>
          </w:tcPr>
          <w:p w14:paraId="2611E09F" w14:textId="3E7A3FFB" w:rsidR="00A478E1" w:rsidRDefault="006953A6" w:rsidP="005C56FC">
            <w:r>
              <w:t xml:space="preserve">Alternate </w:t>
            </w:r>
            <w:r w:rsidR="00CB0D43">
              <w:t xml:space="preserve">Flow </w:t>
            </w:r>
          </w:p>
        </w:tc>
        <w:tc>
          <w:tcPr>
            <w:tcW w:w="7320" w:type="dxa"/>
          </w:tcPr>
          <w:p w14:paraId="16E2EC09" w14:textId="3484E1F5" w:rsidR="00A478E1" w:rsidRDefault="00A25758" w:rsidP="00E61F74">
            <w:r>
              <w:t xml:space="preserve">a. If </w:t>
            </w:r>
            <w:r w:rsidRPr="00A25758">
              <w:t>the email/phone is already registered, system displays an error and prompts to login or reset password.</w:t>
            </w:r>
          </w:p>
        </w:tc>
      </w:tr>
      <w:tr w:rsidR="00A25758" w14:paraId="7B38180E" w14:textId="77777777" w:rsidTr="00A10BD8">
        <w:trPr>
          <w:trHeight w:val="252"/>
        </w:trPr>
        <w:tc>
          <w:tcPr>
            <w:tcW w:w="1696" w:type="dxa"/>
          </w:tcPr>
          <w:p w14:paraId="1DCC2835" w14:textId="77777777" w:rsidR="00A25758" w:rsidRDefault="00A25758" w:rsidP="005C56FC"/>
        </w:tc>
        <w:tc>
          <w:tcPr>
            <w:tcW w:w="7320" w:type="dxa"/>
          </w:tcPr>
          <w:p w14:paraId="3C2F3CB1" w14:textId="34B7BB99" w:rsidR="00A25758" w:rsidRDefault="00A25758" w:rsidP="00E61F74">
            <w:proofErr w:type="gramStart"/>
            <w:r>
              <w:t>b .</w:t>
            </w:r>
            <w:proofErr w:type="gramEnd"/>
            <w:r>
              <w:t xml:space="preserve"> </w:t>
            </w:r>
            <w:r w:rsidR="00C32252" w:rsidRPr="00C32252">
              <w:t xml:space="preserve">If </w:t>
            </w:r>
            <w:r w:rsidR="0086454A">
              <w:t>Farmer</w:t>
            </w:r>
            <w:r w:rsidR="00C32252" w:rsidRPr="00C32252">
              <w:t xml:space="preserve"> forgets password, they can use “Forgot Password” option to reset via email/OTP.</w:t>
            </w:r>
          </w:p>
        </w:tc>
      </w:tr>
      <w:tr w:rsidR="00C32252" w14:paraId="65216F9A" w14:textId="77777777" w:rsidTr="00A10BD8">
        <w:trPr>
          <w:trHeight w:val="252"/>
        </w:trPr>
        <w:tc>
          <w:tcPr>
            <w:tcW w:w="1696" w:type="dxa"/>
          </w:tcPr>
          <w:p w14:paraId="12844476" w14:textId="371CEE48" w:rsidR="00C32252" w:rsidRDefault="00CF7949" w:rsidP="005C56FC">
            <w:r>
              <w:t xml:space="preserve">Exceptional flow </w:t>
            </w:r>
          </w:p>
        </w:tc>
        <w:tc>
          <w:tcPr>
            <w:tcW w:w="7320" w:type="dxa"/>
          </w:tcPr>
          <w:p w14:paraId="77431FA2" w14:textId="433D6757" w:rsidR="00C32252" w:rsidRDefault="00E07AAE" w:rsidP="00E61F74">
            <w:r w:rsidRPr="00E07AAE">
              <w:t>a. If internet connection is lost, process stops and user is notified.</w:t>
            </w:r>
          </w:p>
        </w:tc>
      </w:tr>
      <w:tr w:rsidR="00E07AAE" w14:paraId="70565FCE" w14:textId="77777777" w:rsidTr="00A10BD8">
        <w:trPr>
          <w:trHeight w:val="252"/>
        </w:trPr>
        <w:tc>
          <w:tcPr>
            <w:tcW w:w="1696" w:type="dxa"/>
          </w:tcPr>
          <w:p w14:paraId="7B89B727" w14:textId="77777777" w:rsidR="00E07AAE" w:rsidRDefault="00E07AAE" w:rsidP="005C56FC"/>
        </w:tc>
        <w:tc>
          <w:tcPr>
            <w:tcW w:w="7320" w:type="dxa"/>
          </w:tcPr>
          <w:p w14:paraId="6D444D4C" w14:textId="32055D89" w:rsidR="00E07AAE" w:rsidRPr="00E07AAE" w:rsidRDefault="00E07AAE" w:rsidP="00E61F74">
            <w:r w:rsidRPr="00E07AAE">
              <w:t>b. If server/database is down, system shows maintenance message.</w:t>
            </w:r>
          </w:p>
        </w:tc>
      </w:tr>
      <w:tr w:rsidR="00E07AAE" w14:paraId="7BA2F839" w14:textId="77777777" w:rsidTr="00A10BD8">
        <w:trPr>
          <w:trHeight w:val="252"/>
        </w:trPr>
        <w:tc>
          <w:tcPr>
            <w:tcW w:w="1696" w:type="dxa"/>
          </w:tcPr>
          <w:p w14:paraId="52003903" w14:textId="40905F5C" w:rsidR="00E07AAE" w:rsidRDefault="00DA69F1" w:rsidP="005C56FC">
            <w:r>
              <w:t xml:space="preserve">Pre-Conditions </w:t>
            </w:r>
          </w:p>
        </w:tc>
        <w:tc>
          <w:tcPr>
            <w:tcW w:w="7320" w:type="dxa"/>
          </w:tcPr>
          <w:p w14:paraId="6D980273" w14:textId="318B3B09" w:rsidR="00E07AAE" w:rsidRPr="00E07AAE" w:rsidRDefault="00E00242" w:rsidP="00E61F74">
            <w:r w:rsidRPr="00E00242">
              <w:t>User has a valid internet connection and access to the website/app</w:t>
            </w:r>
          </w:p>
        </w:tc>
      </w:tr>
      <w:tr w:rsidR="00E00242" w14:paraId="5D1960F7" w14:textId="77777777" w:rsidTr="00A10BD8">
        <w:trPr>
          <w:trHeight w:val="252"/>
        </w:trPr>
        <w:tc>
          <w:tcPr>
            <w:tcW w:w="1696" w:type="dxa"/>
          </w:tcPr>
          <w:p w14:paraId="3A2900E3" w14:textId="283BF263" w:rsidR="00E00242" w:rsidRDefault="00E00242" w:rsidP="005C56FC">
            <w:r>
              <w:t>Post - Conditions</w:t>
            </w:r>
          </w:p>
        </w:tc>
        <w:tc>
          <w:tcPr>
            <w:tcW w:w="7320" w:type="dxa"/>
          </w:tcPr>
          <w:p w14:paraId="5213CFD8" w14:textId="0DE9BBB6" w:rsidR="00E00242" w:rsidRPr="00E00242" w:rsidRDefault="00341782" w:rsidP="00E61F74">
            <w:r w:rsidRPr="00341782">
              <w:t>User account is created and the user is successfully logged in</w:t>
            </w:r>
          </w:p>
        </w:tc>
      </w:tr>
      <w:tr w:rsidR="00341782" w14:paraId="5C0D83AB" w14:textId="77777777" w:rsidTr="00A10BD8">
        <w:trPr>
          <w:trHeight w:val="252"/>
        </w:trPr>
        <w:tc>
          <w:tcPr>
            <w:tcW w:w="1696" w:type="dxa"/>
          </w:tcPr>
          <w:p w14:paraId="119B0971" w14:textId="54D092FD" w:rsidR="00341782" w:rsidRDefault="00D97FDD" w:rsidP="005C56FC">
            <w:r>
              <w:t>Assumption</w:t>
            </w:r>
          </w:p>
        </w:tc>
        <w:tc>
          <w:tcPr>
            <w:tcW w:w="7320" w:type="dxa"/>
          </w:tcPr>
          <w:p w14:paraId="03C5F325" w14:textId="5155CBBF" w:rsidR="00341782" w:rsidRPr="00341782" w:rsidRDefault="00D97FDD" w:rsidP="00E61F74">
            <w:r w:rsidRPr="00D97FDD">
              <w:t>Email/phone number is unique and active.</w:t>
            </w:r>
          </w:p>
        </w:tc>
      </w:tr>
      <w:tr w:rsidR="00D97FDD" w14:paraId="7C66C89F" w14:textId="77777777" w:rsidTr="00A10BD8">
        <w:trPr>
          <w:trHeight w:val="252"/>
        </w:trPr>
        <w:tc>
          <w:tcPr>
            <w:tcW w:w="1696" w:type="dxa"/>
          </w:tcPr>
          <w:p w14:paraId="7007CEE8" w14:textId="2413BF8A" w:rsidR="00D97FDD" w:rsidRDefault="00136F11" w:rsidP="005C56FC">
            <w:r>
              <w:t xml:space="preserve">Dependencies </w:t>
            </w:r>
          </w:p>
        </w:tc>
        <w:tc>
          <w:tcPr>
            <w:tcW w:w="7320" w:type="dxa"/>
          </w:tcPr>
          <w:p w14:paraId="76999144" w14:textId="5580413C" w:rsidR="00D97FDD" w:rsidRPr="00D97FDD" w:rsidRDefault="00136F11" w:rsidP="00E61F74">
            <w:r w:rsidRPr="00136F11">
              <w:t>Database, Authentication Service, Email/SMS Service.</w:t>
            </w:r>
          </w:p>
        </w:tc>
      </w:tr>
      <w:tr w:rsidR="00136F11" w14:paraId="56CD5CE6" w14:textId="77777777" w:rsidTr="00A10BD8">
        <w:trPr>
          <w:trHeight w:val="252"/>
        </w:trPr>
        <w:tc>
          <w:tcPr>
            <w:tcW w:w="1696" w:type="dxa"/>
          </w:tcPr>
          <w:p w14:paraId="15762C31" w14:textId="57D0B590" w:rsidR="00136F11" w:rsidRDefault="008D4272" w:rsidP="005C56FC">
            <w:r>
              <w:t xml:space="preserve">Inputs and outputs </w:t>
            </w:r>
          </w:p>
        </w:tc>
        <w:tc>
          <w:tcPr>
            <w:tcW w:w="7320" w:type="dxa"/>
          </w:tcPr>
          <w:p w14:paraId="7013FD12" w14:textId="77777777" w:rsidR="00136F11" w:rsidRDefault="000466C8" w:rsidP="00E61F74">
            <w:r>
              <w:t>I</w:t>
            </w:r>
            <w:r w:rsidRPr="000466C8">
              <w:t>nputs: User details (name, email, phone, password).</w:t>
            </w:r>
          </w:p>
          <w:p w14:paraId="718A0421" w14:textId="54EA74DC" w:rsidR="000466C8" w:rsidRPr="00136F11" w:rsidRDefault="00313559" w:rsidP="00E61F74">
            <w:r w:rsidRPr="00313559">
              <w:t>Outputs: Confirmation message, user account created</w:t>
            </w:r>
          </w:p>
        </w:tc>
      </w:tr>
      <w:tr w:rsidR="00313559" w14:paraId="24DE60A9" w14:textId="77777777" w:rsidTr="00A10BD8">
        <w:trPr>
          <w:trHeight w:val="252"/>
        </w:trPr>
        <w:tc>
          <w:tcPr>
            <w:tcW w:w="1696" w:type="dxa"/>
          </w:tcPr>
          <w:p w14:paraId="07CC5F2A" w14:textId="15AEF12F" w:rsidR="00313559" w:rsidRDefault="00C10A5D" w:rsidP="005C56FC">
            <w:r>
              <w:t xml:space="preserve">Business rule </w:t>
            </w:r>
          </w:p>
        </w:tc>
        <w:tc>
          <w:tcPr>
            <w:tcW w:w="7320" w:type="dxa"/>
          </w:tcPr>
          <w:p w14:paraId="466B7E70" w14:textId="2931BC68" w:rsidR="00313559" w:rsidRDefault="00493994" w:rsidP="00E61F74">
            <w:r w:rsidRPr="00493994">
              <w:t>Password must meet security standards.</w:t>
            </w:r>
          </w:p>
        </w:tc>
      </w:tr>
      <w:tr w:rsidR="00493994" w14:paraId="164FBD1D" w14:textId="77777777" w:rsidTr="00A10BD8">
        <w:trPr>
          <w:trHeight w:val="252"/>
        </w:trPr>
        <w:tc>
          <w:tcPr>
            <w:tcW w:w="1696" w:type="dxa"/>
          </w:tcPr>
          <w:p w14:paraId="6C65F43A" w14:textId="77777777" w:rsidR="00493994" w:rsidRDefault="00493994" w:rsidP="005C56FC"/>
        </w:tc>
        <w:tc>
          <w:tcPr>
            <w:tcW w:w="7320" w:type="dxa"/>
          </w:tcPr>
          <w:p w14:paraId="1E574DC8" w14:textId="51284626" w:rsidR="00493994" w:rsidRPr="00493994" w:rsidRDefault="00493994" w:rsidP="00E61F74">
            <w:r w:rsidRPr="00493994">
              <w:t>Email/phone verification required.</w:t>
            </w:r>
          </w:p>
        </w:tc>
      </w:tr>
      <w:tr w:rsidR="00493994" w14:paraId="24678E1D" w14:textId="77777777" w:rsidTr="00A10BD8">
        <w:trPr>
          <w:trHeight w:val="252"/>
        </w:trPr>
        <w:tc>
          <w:tcPr>
            <w:tcW w:w="1696" w:type="dxa"/>
          </w:tcPr>
          <w:p w14:paraId="4C5FF9FE" w14:textId="6469925C" w:rsidR="00493994" w:rsidRDefault="000C14D4" w:rsidP="005C56FC">
            <w:r>
              <w:t xml:space="preserve">Miscellaneous information </w:t>
            </w:r>
          </w:p>
        </w:tc>
        <w:tc>
          <w:tcPr>
            <w:tcW w:w="7320" w:type="dxa"/>
          </w:tcPr>
          <w:p w14:paraId="19065E97" w14:textId="60797520" w:rsidR="00493994" w:rsidRPr="00493994" w:rsidRDefault="00342493" w:rsidP="00E61F74">
            <w:r w:rsidRPr="00342493">
              <w:t>Device compatibility and multilingual support required.</w:t>
            </w:r>
          </w:p>
        </w:tc>
      </w:tr>
    </w:tbl>
    <w:p w14:paraId="390F1161" w14:textId="4120AE89" w:rsidR="005C56FC" w:rsidRDefault="000C14D4" w:rsidP="005C56FC">
      <w:r>
        <w:t xml:space="preserve"> </w:t>
      </w:r>
    </w:p>
    <w:p w14:paraId="60B00133" w14:textId="77777777" w:rsidR="00E55052" w:rsidRPr="00117655" w:rsidRDefault="000C14D4" w:rsidP="005C56FC">
      <w:r>
        <w:t xml:space="preserve">  </w:t>
      </w:r>
    </w:p>
    <w:tbl>
      <w:tblPr>
        <w:tblStyle w:val="TableGrid"/>
        <w:tblW w:w="0" w:type="auto"/>
        <w:tblLook w:val="04A0" w:firstRow="1" w:lastRow="0" w:firstColumn="1" w:lastColumn="0" w:noHBand="0" w:noVBand="1"/>
      </w:tblPr>
      <w:tblGrid>
        <w:gridCol w:w="1838"/>
        <w:gridCol w:w="7178"/>
      </w:tblGrid>
      <w:tr w:rsidR="00E55052" w14:paraId="2873511E" w14:textId="77777777" w:rsidTr="00E55052">
        <w:tc>
          <w:tcPr>
            <w:tcW w:w="1838" w:type="dxa"/>
          </w:tcPr>
          <w:p w14:paraId="5E32357A" w14:textId="3494B3C8" w:rsidR="00E55052" w:rsidRDefault="00070EB8" w:rsidP="005C56FC">
            <w:r>
              <w:t>Use Case ID</w:t>
            </w:r>
          </w:p>
        </w:tc>
        <w:tc>
          <w:tcPr>
            <w:tcW w:w="7178" w:type="dxa"/>
          </w:tcPr>
          <w:p w14:paraId="473A73A5" w14:textId="73ECF570" w:rsidR="00E55052" w:rsidRDefault="00070EB8" w:rsidP="005C56FC">
            <w:r>
              <w:t>UC002</w:t>
            </w:r>
          </w:p>
        </w:tc>
      </w:tr>
      <w:tr w:rsidR="00E55052" w14:paraId="48BDD759" w14:textId="77777777" w:rsidTr="00E55052">
        <w:tc>
          <w:tcPr>
            <w:tcW w:w="1838" w:type="dxa"/>
          </w:tcPr>
          <w:p w14:paraId="6AFBAD02" w14:textId="776B9647" w:rsidR="00E55052" w:rsidRDefault="00070EB8" w:rsidP="005C56FC">
            <w:r>
              <w:t>Use Case Name</w:t>
            </w:r>
          </w:p>
        </w:tc>
        <w:tc>
          <w:tcPr>
            <w:tcW w:w="7178" w:type="dxa"/>
          </w:tcPr>
          <w:p w14:paraId="54292002" w14:textId="5886D3E4" w:rsidR="00E55052" w:rsidRDefault="00947964" w:rsidP="005C56FC">
            <w:r>
              <w:t xml:space="preserve">Product </w:t>
            </w:r>
            <w:r w:rsidR="0048046E">
              <w:t xml:space="preserve">Search </w:t>
            </w:r>
          </w:p>
        </w:tc>
      </w:tr>
      <w:tr w:rsidR="0026044B" w14:paraId="5D4C91DA" w14:textId="77777777" w:rsidTr="00E55052">
        <w:tc>
          <w:tcPr>
            <w:tcW w:w="1838" w:type="dxa"/>
          </w:tcPr>
          <w:p w14:paraId="35FB5D61" w14:textId="2695A6E5" w:rsidR="0026044B" w:rsidRDefault="0026044B" w:rsidP="0026044B">
            <w:r>
              <w:t>Use case description</w:t>
            </w:r>
          </w:p>
        </w:tc>
        <w:tc>
          <w:tcPr>
            <w:tcW w:w="7178" w:type="dxa"/>
          </w:tcPr>
          <w:p w14:paraId="073A293C" w14:textId="40DB28CA" w:rsidR="0026044B" w:rsidRDefault="00EB45CE" w:rsidP="0026044B">
            <w:r>
              <w:t xml:space="preserve">Allow user to search and browse </w:t>
            </w:r>
            <w:r w:rsidR="00ED5E13">
              <w:t xml:space="preserve">products </w:t>
            </w:r>
          </w:p>
        </w:tc>
      </w:tr>
      <w:tr w:rsidR="0026044B" w14:paraId="5F2E5F01" w14:textId="77777777" w:rsidTr="00E55052">
        <w:tc>
          <w:tcPr>
            <w:tcW w:w="1838" w:type="dxa"/>
          </w:tcPr>
          <w:p w14:paraId="5D8434BB" w14:textId="31E95F0D" w:rsidR="0026044B" w:rsidRDefault="00ED5E13" w:rsidP="0026044B">
            <w:r>
              <w:t xml:space="preserve">Actors </w:t>
            </w:r>
          </w:p>
        </w:tc>
        <w:tc>
          <w:tcPr>
            <w:tcW w:w="7178" w:type="dxa"/>
          </w:tcPr>
          <w:p w14:paraId="33E7D049" w14:textId="334ABFAA" w:rsidR="0026044B" w:rsidRDefault="008B145E" w:rsidP="0026044B">
            <w:r>
              <w:t>Primary actor -</w:t>
            </w:r>
            <w:r w:rsidR="00A25E23">
              <w:t>farmer</w:t>
            </w:r>
          </w:p>
        </w:tc>
      </w:tr>
      <w:tr w:rsidR="0026044B" w14:paraId="7EFC4BF7" w14:textId="77777777" w:rsidTr="00E55052">
        <w:tc>
          <w:tcPr>
            <w:tcW w:w="1838" w:type="dxa"/>
          </w:tcPr>
          <w:p w14:paraId="10FF8514" w14:textId="77777777" w:rsidR="0026044B" w:rsidRDefault="0026044B" w:rsidP="0026044B"/>
        </w:tc>
        <w:tc>
          <w:tcPr>
            <w:tcW w:w="7178" w:type="dxa"/>
          </w:tcPr>
          <w:p w14:paraId="35A11055" w14:textId="7EB99369" w:rsidR="0026044B" w:rsidRDefault="00A25E23" w:rsidP="0026044B">
            <w:r>
              <w:t>Secondary Actor -</w:t>
            </w:r>
            <w:proofErr w:type="gramStart"/>
            <w:r>
              <w:t>Database</w:t>
            </w:r>
            <w:r w:rsidR="00766BC3">
              <w:t xml:space="preserve"> ,</w:t>
            </w:r>
            <w:proofErr w:type="gramEnd"/>
            <w:r w:rsidR="00766BC3">
              <w:t xml:space="preserve"> search engine </w:t>
            </w:r>
          </w:p>
        </w:tc>
      </w:tr>
      <w:tr w:rsidR="0026044B" w14:paraId="319A04AE" w14:textId="77777777" w:rsidTr="00E55052">
        <w:tc>
          <w:tcPr>
            <w:tcW w:w="1838" w:type="dxa"/>
          </w:tcPr>
          <w:p w14:paraId="2FFB40B0" w14:textId="00E6A482" w:rsidR="0026044B" w:rsidRDefault="00766BC3" w:rsidP="0026044B">
            <w:r>
              <w:t xml:space="preserve">Basic flow / Positive flow </w:t>
            </w:r>
          </w:p>
        </w:tc>
        <w:tc>
          <w:tcPr>
            <w:tcW w:w="7178" w:type="dxa"/>
          </w:tcPr>
          <w:p w14:paraId="54ED6073" w14:textId="628831A8" w:rsidR="0026044B" w:rsidRDefault="00186606" w:rsidP="0026044B">
            <w:r w:rsidRPr="00186606">
              <w:t xml:space="preserve">a. </w:t>
            </w:r>
            <w:r w:rsidR="0086454A">
              <w:t xml:space="preserve">Farmer </w:t>
            </w:r>
            <w:r w:rsidRPr="00186606">
              <w:t>enters product name/category in the search bar.</w:t>
            </w:r>
          </w:p>
        </w:tc>
      </w:tr>
      <w:tr w:rsidR="0026044B" w14:paraId="06377099" w14:textId="77777777" w:rsidTr="00E55052">
        <w:tc>
          <w:tcPr>
            <w:tcW w:w="1838" w:type="dxa"/>
          </w:tcPr>
          <w:p w14:paraId="7CB24613" w14:textId="77777777" w:rsidR="0026044B" w:rsidRDefault="0026044B" w:rsidP="0026044B"/>
        </w:tc>
        <w:tc>
          <w:tcPr>
            <w:tcW w:w="7178" w:type="dxa"/>
          </w:tcPr>
          <w:p w14:paraId="5E372FF3" w14:textId="254E04C8" w:rsidR="0026044B" w:rsidRDefault="00593E31" w:rsidP="0026044B">
            <w:r w:rsidRPr="00593E31">
              <w:t>b. System fetches relevant products and displays results.</w:t>
            </w:r>
          </w:p>
        </w:tc>
      </w:tr>
      <w:tr w:rsidR="0026044B" w14:paraId="4865E420" w14:textId="77777777" w:rsidTr="00E55052">
        <w:tc>
          <w:tcPr>
            <w:tcW w:w="1838" w:type="dxa"/>
          </w:tcPr>
          <w:p w14:paraId="17E73F9A" w14:textId="77777777" w:rsidR="0026044B" w:rsidRDefault="0026044B" w:rsidP="0026044B"/>
        </w:tc>
        <w:tc>
          <w:tcPr>
            <w:tcW w:w="7178" w:type="dxa"/>
          </w:tcPr>
          <w:p w14:paraId="1D7FBC42" w14:textId="52123E3E" w:rsidR="0026044B" w:rsidRDefault="00C808D5" w:rsidP="0026044B">
            <w:r w:rsidRPr="00C808D5">
              <w:t xml:space="preserve">c. </w:t>
            </w:r>
            <w:r w:rsidR="0086454A">
              <w:t xml:space="preserve">Farmer </w:t>
            </w:r>
            <w:r w:rsidRPr="00C808D5">
              <w:t>can filter or sort products</w:t>
            </w:r>
          </w:p>
        </w:tc>
      </w:tr>
      <w:tr w:rsidR="003832D9" w14:paraId="54F8A306" w14:textId="77777777" w:rsidTr="00E55052">
        <w:tc>
          <w:tcPr>
            <w:tcW w:w="1838" w:type="dxa"/>
          </w:tcPr>
          <w:p w14:paraId="59C64611" w14:textId="4CD83787" w:rsidR="003832D9" w:rsidRDefault="00ED562A" w:rsidP="0026044B">
            <w:r>
              <w:t>Alternate Flow</w:t>
            </w:r>
          </w:p>
        </w:tc>
        <w:tc>
          <w:tcPr>
            <w:tcW w:w="7178" w:type="dxa"/>
          </w:tcPr>
          <w:p w14:paraId="267AED91" w14:textId="4CAFBBB6" w:rsidR="003832D9" w:rsidRPr="00C808D5" w:rsidRDefault="002B4C6E" w:rsidP="0026044B">
            <w:r w:rsidRPr="002B4C6E">
              <w:t>a. If no products match, system shows “No results found” message.</w:t>
            </w:r>
          </w:p>
        </w:tc>
      </w:tr>
      <w:tr w:rsidR="00CE6599" w14:paraId="1C02A1FB" w14:textId="77777777" w:rsidTr="00E55052">
        <w:tc>
          <w:tcPr>
            <w:tcW w:w="1838" w:type="dxa"/>
          </w:tcPr>
          <w:p w14:paraId="485072F7" w14:textId="6BA4B0F7" w:rsidR="00CE6599" w:rsidRDefault="00CE6599" w:rsidP="0026044B">
            <w:r>
              <w:t>Excep</w:t>
            </w:r>
            <w:r w:rsidR="00771F44">
              <w:t>tional flow</w:t>
            </w:r>
          </w:p>
        </w:tc>
        <w:tc>
          <w:tcPr>
            <w:tcW w:w="7178" w:type="dxa"/>
          </w:tcPr>
          <w:p w14:paraId="51574519" w14:textId="5763E6C9" w:rsidR="00CE6599" w:rsidRPr="002B4C6E" w:rsidRDefault="00212D9F" w:rsidP="0026044B">
            <w:r w:rsidRPr="00212D9F">
              <w:t>a. If search service is down, system shows error message.</w:t>
            </w:r>
          </w:p>
        </w:tc>
      </w:tr>
      <w:tr w:rsidR="00EE5244" w14:paraId="34E5D3D6" w14:textId="77777777" w:rsidTr="00E55052">
        <w:tc>
          <w:tcPr>
            <w:tcW w:w="1838" w:type="dxa"/>
          </w:tcPr>
          <w:p w14:paraId="26BC1608" w14:textId="0FB1BCFB" w:rsidR="00EE5244" w:rsidRDefault="00431746" w:rsidP="0026044B">
            <w:r>
              <w:lastRenderedPageBreak/>
              <w:t xml:space="preserve">Pre- condition </w:t>
            </w:r>
          </w:p>
        </w:tc>
        <w:tc>
          <w:tcPr>
            <w:tcW w:w="7178" w:type="dxa"/>
          </w:tcPr>
          <w:p w14:paraId="18A60A4C" w14:textId="0E1D8304" w:rsidR="00EE5244" w:rsidRPr="00212D9F" w:rsidRDefault="0086454A" w:rsidP="0026044B">
            <w:r>
              <w:t xml:space="preserve">Farmer </w:t>
            </w:r>
            <w:r w:rsidR="00431746">
              <w:t>must be logged in.</w:t>
            </w:r>
          </w:p>
        </w:tc>
      </w:tr>
      <w:tr w:rsidR="00EE5244" w14:paraId="66DA830A" w14:textId="77777777" w:rsidTr="00E55052">
        <w:tc>
          <w:tcPr>
            <w:tcW w:w="1838" w:type="dxa"/>
          </w:tcPr>
          <w:p w14:paraId="6D2E0026" w14:textId="0115B532" w:rsidR="00EE5244" w:rsidRDefault="00D87D6A" w:rsidP="0026044B">
            <w:r>
              <w:t xml:space="preserve">Post- condition </w:t>
            </w:r>
          </w:p>
        </w:tc>
        <w:tc>
          <w:tcPr>
            <w:tcW w:w="7178" w:type="dxa"/>
          </w:tcPr>
          <w:p w14:paraId="18C8B528" w14:textId="67E12478" w:rsidR="00EE5244" w:rsidRPr="00212D9F" w:rsidRDefault="00D87D6A" w:rsidP="0026044B">
            <w:r>
              <w:t xml:space="preserve">Product matching the search </w:t>
            </w:r>
            <w:r w:rsidR="00425B68">
              <w:t>criteria are displayed.</w:t>
            </w:r>
          </w:p>
        </w:tc>
      </w:tr>
      <w:tr w:rsidR="00EE5244" w14:paraId="39D7E451" w14:textId="77777777" w:rsidTr="00E55052">
        <w:tc>
          <w:tcPr>
            <w:tcW w:w="1838" w:type="dxa"/>
          </w:tcPr>
          <w:p w14:paraId="567156E6" w14:textId="0DD471F5" w:rsidR="00EE5244" w:rsidRDefault="00425B68" w:rsidP="0026044B">
            <w:r>
              <w:t xml:space="preserve">Assumption </w:t>
            </w:r>
          </w:p>
        </w:tc>
        <w:tc>
          <w:tcPr>
            <w:tcW w:w="7178" w:type="dxa"/>
          </w:tcPr>
          <w:p w14:paraId="551FA3B3" w14:textId="3238D765" w:rsidR="00EE5244" w:rsidRPr="00212D9F" w:rsidRDefault="00425B68" w:rsidP="0026044B">
            <w:r>
              <w:t xml:space="preserve">Database has update </w:t>
            </w:r>
            <w:r w:rsidR="00BC3729">
              <w:t>product details.</w:t>
            </w:r>
          </w:p>
        </w:tc>
      </w:tr>
      <w:tr w:rsidR="00EE5244" w14:paraId="63B101C9" w14:textId="77777777" w:rsidTr="00E55052">
        <w:tc>
          <w:tcPr>
            <w:tcW w:w="1838" w:type="dxa"/>
          </w:tcPr>
          <w:p w14:paraId="2CB0F4A8" w14:textId="50B1B129" w:rsidR="00EE5244" w:rsidRDefault="00BC3729" w:rsidP="0026044B">
            <w:r>
              <w:t xml:space="preserve">Dependencies </w:t>
            </w:r>
          </w:p>
        </w:tc>
        <w:tc>
          <w:tcPr>
            <w:tcW w:w="7178" w:type="dxa"/>
          </w:tcPr>
          <w:p w14:paraId="1BA6A913" w14:textId="3756139E" w:rsidR="00EE5244" w:rsidRPr="00212D9F" w:rsidRDefault="00BD24A6" w:rsidP="0026044B">
            <w:r>
              <w:t xml:space="preserve">Product data </w:t>
            </w:r>
            <w:proofErr w:type="gramStart"/>
            <w:r>
              <w:t>base ,</w:t>
            </w:r>
            <w:proofErr w:type="gramEnd"/>
            <w:r>
              <w:t xml:space="preserve"> search engine </w:t>
            </w:r>
          </w:p>
        </w:tc>
      </w:tr>
      <w:tr w:rsidR="00212D9F" w14:paraId="3E6F4B44" w14:textId="77777777" w:rsidTr="00E55052">
        <w:tc>
          <w:tcPr>
            <w:tcW w:w="1838" w:type="dxa"/>
          </w:tcPr>
          <w:p w14:paraId="3C25DDD8" w14:textId="4D7638F9" w:rsidR="00212D9F" w:rsidRDefault="00BD24A6" w:rsidP="0026044B">
            <w:r>
              <w:t xml:space="preserve">Inputs &amp; outputs </w:t>
            </w:r>
          </w:p>
        </w:tc>
        <w:tc>
          <w:tcPr>
            <w:tcW w:w="7178" w:type="dxa"/>
          </w:tcPr>
          <w:p w14:paraId="13BC6B5B" w14:textId="2A748661" w:rsidR="00212D9F" w:rsidRPr="00212D9F" w:rsidRDefault="00796CC5" w:rsidP="0026044B">
            <w:proofErr w:type="gramStart"/>
            <w:r>
              <w:t>Input :</w:t>
            </w:r>
            <w:proofErr w:type="gramEnd"/>
            <w:r>
              <w:t xml:space="preserve"> search keywords </w:t>
            </w:r>
          </w:p>
        </w:tc>
      </w:tr>
      <w:tr w:rsidR="00796CC5" w14:paraId="3E4815F3" w14:textId="77777777" w:rsidTr="00E55052">
        <w:tc>
          <w:tcPr>
            <w:tcW w:w="1838" w:type="dxa"/>
          </w:tcPr>
          <w:p w14:paraId="1D595C91" w14:textId="77777777" w:rsidR="00796CC5" w:rsidRDefault="00796CC5" w:rsidP="0026044B"/>
        </w:tc>
        <w:tc>
          <w:tcPr>
            <w:tcW w:w="7178" w:type="dxa"/>
          </w:tcPr>
          <w:p w14:paraId="0840F01C" w14:textId="7464A10C" w:rsidR="00796CC5" w:rsidRDefault="00796CC5" w:rsidP="0026044B">
            <w:proofErr w:type="gramStart"/>
            <w:r>
              <w:t>Output :</w:t>
            </w:r>
            <w:proofErr w:type="gramEnd"/>
            <w:r w:rsidR="003D765F">
              <w:t xml:space="preserve"> list of matching </w:t>
            </w:r>
          </w:p>
        </w:tc>
      </w:tr>
      <w:tr w:rsidR="00106D55" w14:paraId="642B2FA2" w14:textId="77777777" w:rsidTr="00E55052">
        <w:tc>
          <w:tcPr>
            <w:tcW w:w="1838" w:type="dxa"/>
          </w:tcPr>
          <w:p w14:paraId="17690956" w14:textId="733364E8" w:rsidR="00106D55" w:rsidRDefault="00106D55" w:rsidP="0026044B">
            <w:r>
              <w:t xml:space="preserve">Business rules </w:t>
            </w:r>
          </w:p>
        </w:tc>
        <w:tc>
          <w:tcPr>
            <w:tcW w:w="7178" w:type="dxa"/>
          </w:tcPr>
          <w:p w14:paraId="3397DDF8" w14:textId="622B8E2E" w:rsidR="00106D55" w:rsidRDefault="009C08C0" w:rsidP="0026044B">
            <w:r>
              <w:t xml:space="preserve">Search results must be accurate and updated </w:t>
            </w:r>
          </w:p>
        </w:tc>
      </w:tr>
      <w:tr w:rsidR="00207088" w14:paraId="4EAE811E" w14:textId="77777777" w:rsidTr="00E55052">
        <w:tc>
          <w:tcPr>
            <w:tcW w:w="1838" w:type="dxa"/>
          </w:tcPr>
          <w:p w14:paraId="55A441B0" w14:textId="77777777" w:rsidR="00207088" w:rsidRDefault="00207088" w:rsidP="0026044B"/>
        </w:tc>
        <w:tc>
          <w:tcPr>
            <w:tcW w:w="7178" w:type="dxa"/>
          </w:tcPr>
          <w:p w14:paraId="1978E9D0" w14:textId="6DBF7FDA" w:rsidR="00207088" w:rsidRDefault="00207088" w:rsidP="0026044B">
            <w:r>
              <w:t xml:space="preserve">Search filter </w:t>
            </w:r>
            <w:r w:rsidR="009165B0">
              <w:t>should be there.</w:t>
            </w:r>
          </w:p>
        </w:tc>
      </w:tr>
      <w:tr w:rsidR="009165B0" w14:paraId="62274DD4" w14:textId="77777777" w:rsidTr="00E55052">
        <w:tc>
          <w:tcPr>
            <w:tcW w:w="1838" w:type="dxa"/>
          </w:tcPr>
          <w:p w14:paraId="63EFFE6A" w14:textId="77777777" w:rsidR="009165B0" w:rsidRDefault="009165B0" w:rsidP="0026044B"/>
        </w:tc>
        <w:tc>
          <w:tcPr>
            <w:tcW w:w="7178" w:type="dxa"/>
          </w:tcPr>
          <w:p w14:paraId="09000E0A" w14:textId="0C0E9258" w:rsidR="009165B0" w:rsidRDefault="006842A8" w:rsidP="0026044B">
            <w:r>
              <w:t xml:space="preserve">Result should </w:t>
            </w:r>
            <w:r w:rsidR="00DE0AC3">
              <w:t>display 2 seconds.</w:t>
            </w:r>
          </w:p>
        </w:tc>
      </w:tr>
      <w:tr w:rsidR="009C08C0" w14:paraId="0B704EA0" w14:textId="77777777" w:rsidTr="00E55052">
        <w:tc>
          <w:tcPr>
            <w:tcW w:w="1838" w:type="dxa"/>
          </w:tcPr>
          <w:p w14:paraId="6A3C9EA2" w14:textId="33FB4EB6" w:rsidR="009C08C0" w:rsidRDefault="009C08C0" w:rsidP="0026044B">
            <w:r>
              <w:t xml:space="preserve">Miscellaneous </w:t>
            </w:r>
            <w:r w:rsidR="009D742A">
              <w:t xml:space="preserve">information </w:t>
            </w:r>
          </w:p>
        </w:tc>
        <w:tc>
          <w:tcPr>
            <w:tcW w:w="7178" w:type="dxa"/>
          </w:tcPr>
          <w:p w14:paraId="329EA6C3" w14:textId="57C961EA" w:rsidR="009C08C0" w:rsidRDefault="009D742A" w:rsidP="0026044B">
            <w:r>
              <w:t xml:space="preserve">Search must </w:t>
            </w:r>
            <w:proofErr w:type="gramStart"/>
            <w:r>
              <w:t>supported</w:t>
            </w:r>
            <w:proofErr w:type="gramEnd"/>
            <w:r>
              <w:t xml:space="preserve"> multiple langu</w:t>
            </w:r>
            <w:r w:rsidR="007057D8">
              <w:t>ages.</w:t>
            </w:r>
          </w:p>
        </w:tc>
      </w:tr>
    </w:tbl>
    <w:p w14:paraId="7F11159E" w14:textId="302042D0" w:rsidR="000C14D4" w:rsidRDefault="000C14D4" w:rsidP="005C56FC"/>
    <w:tbl>
      <w:tblPr>
        <w:tblStyle w:val="TableGrid"/>
        <w:tblW w:w="0" w:type="auto"/>
        <w:tblLook w:val="04A0" w:firstRow="1" w:lastRow="0" w:firstColumn="1" w:lastColumn="0" w:noHBand="0" w:noVBand="1"/>
      </w:tblPr>
      <w:tblGrid>
        <w:gridCol w:w="1838"/>
        <w:gridCol w:w="7178"/>
      </w:tblGrid>
      <w:tr w:rsidR="00BC0FE5" w14:paraId="73B15EAD" w14:textId="77777777" w:rsidTr="00BC0FE5">
        <w:tc>
          <w:tcPr>
            <w:tcW w:w="1838" w:type="dxa"/>
          </w:tcPr>
          <w:p w14:paraId="315FF858" w14:textId="16773374" w:rsidR="00BC0FE5" w:rsidRDefault="00BC0FE5" w:rsidP="005C56FC">
            <w:r>
              <w:t xml:space="preserve">Use case </w:t>
            </w:r>
            <w:r w:rsidR="00380542">
              <w:t xml:space="preserve">ID </w:t>
            </w:r>
          </w:p>
        </w:tc>
        <w:tc>
          <w:tcPr>
            <w:tcW w:w="7178" w:type="dxa"/>
          </w:tcPr>
          <w:p w14:paraId="49C70902" w14:textId="5C651C1B" w:rsidR="00BC0FE5" w:rsidRDefault="00380542" w:rsidP="005C56FC">
            <w:r>
              <w:t>US003</w:t>
            </w:r>
          </w:p>
        </w:tc>
      </w:tr>
      <w:tr w:rsidR="00BC0FE5" w14:paraId="71F07A5F" w14:textId="77777777" w:rsidTr="00BC0FE5">
        <w:tc>
          <w:tcPr>
            <w:tcW w:w="1838" w:type="dxa"/>
          </w:tcPr>
          <w:p w14:paraId="768A0197" w14:textId="58ADA833" w:rsidR="00BC0FE5" w:rsidRDefault="00380542" w:rsidP="005C56FC">
            <w:r>
              <w:t>Use Case Name</w:t>
            </w:r>
          </w:p>
        </w:tc>
        <w:tc>
          <w:tcPr>
            <w:tcW w:w="7178" w:type="dxa"/>
          </w:tcPr>
          <w:p w14:paraId="276BE9AE" w14:textId="3E04D713" w:rsidR="00BC0FE5" w:rsidRDefault="00380542" w:rsidP="005C56FC">
            <w:r>
              <w:t xml:space="preserve">Add to cart </w:t>
            </w:r>
          </w:p>
        </w:tc>
      </w:tr>
      <w:tr w:rsidR="00380542" w14:paraId="6C83FD85" w14:textId="77777777" w:rsidTr="00BC0FE5">
        <w:tc>
          <w:tcPr>
            <w:tcW w:w="1838" w:type="dxa"/>
          </w:tcPr>
          <w:p w14:paraId="31937743" w14:textId="298652F8" w:rsidR="00380542" w:rsidRDefault="00380542" w:rsidP="00380542">
            <w:r>
              <w:t>Use case description</w:t>
            </w:r>
          </w:p>
        </w:tc>
        <w:tc>
          <w:tcPr>
            <w:tcW w:w="7178" w:type="dxa"/>
          </w:tcPr>
          <w:p w14:paraId="01531CC9" w14:textId="75EBDE5F" w:rsidR="00380542" w:rsidRDefault="00286148" w:rsidP="00380542">
            <w:r>
              <w:t>This use case allows a registration and logged in farmer to add the selected product.</w:t>
            </w:r>
          </w:p>
        </w:tc>
      </w:tr>
      <w:tr w:rsidR="00380542" w14:paraId="211EE567" w14:textId="77777777" w:rsidTr="00BC0FE5">
        <w:tc>
          <w:tcPr>
            <w:tcW w:w="1838" w:type="dxa"/>
          </w:tcPr>
          <w:p w14:paraId="1EA1C17E" w14:textId="7C7A6D30" w:rsidR="00380542" w:rsidRDefault="00755637" w:rsidP="00380542">
            <w:r>
              <w:t>Actor</w:t>
            </w:r>
            <w:r w:rsidR="009A0A79">
              <w:t xml:space="preserve">s </w:t>
            </w:r>
          </w:p>
        </w:tc>
        <w:tc>
          <w:tcPr>
            <w:tcW w:w="7178" w:type="dxa"/>
          </w:tcPr>
          <w:p w14:paraId="3E88CCA0" w14:textId="231D2151" w:rsidR="00380542" w:rsidRDefault="009A0A79" w:rsidP="00380542">
            <w:r>
              <w:t xml:space="preserve">Primary actor- Farmer </w:t>
            </w:r>
          </w:p>
        </w:tc>
      </w:tr>
      <w:tr w:rsidR="00380542" w14:paraId="32CDB6D6" w14:textId="77777777" w:rsidTr="00BC0FE5">
        <w:tc>
          <w:tcPr>
            <w:tcW w:w="1838" w:type="dxa"/>
          </w:tcPr>
          <w:p w14:paraId="39535AA3" w14:textId="77777777" w:rsidR="00380542" w:rsidRDefault="00380542" w:rsidP="00380542"/>
        </w:tc>
        <w:tc>
          <w:tcPr>
            <w:tcW w:w="7178" w:type="dxa"/>
          </w:tcPr>
          <w:p w14:paraId="4DC8FE39" w14:textId="4F4E92B2" w:rsidR="00380542" w:rsidRDefault="009A0A79" w:rsidP="00380542">
            <w:r>
              <w:t xml:space="preserve">Secondary actor </w:t>
            </w:r>
            <w:r w:rsidR="0048462F">
              <w:t>–</w:t>
            </w:r>
            <w:r>
              <w:t xml:space="preserve"> </w:t>
            </w:r>
            <w:proofErr w:type="gramStart"/>
            <w:r w:rsidR="0048462F">
              <w:t>Database ,</w:t>
            </w:r>
            <w:proofErr w:type="gramEnd"/>
            <w:r w:rsidR="0048462F">
              <w:t xml:space="preserve"> inventory management system .</w:t>
            </w:r>
          </w:p>
        </w:tc>
      </w:tr>
      <w:tr w:rsidR="0048462F" w14:paraId="3FB65197" w14:textId="77777777" w:rsidTr="00BC0FE5">
        <w:tc>
          <w:tcPr>
            <w:tcW w:w="1838" w:type="dxa"/>
          </w:tcPr>
          <w:p w14:paraId="18EBF953" w14:textId="0BAB31F3" w:rsidR="0048462F" w:rsidRDefault="0048462F" w:rsidP="0048462F">
            <w:r>
              <w:t xml:space="preserve">Basic flow / Positive flow </w:t>
            </w:r>
          </w:p>
        </w:tc>
        <w:tc>
          <w:tcPr>
            <w:tcW w:w="7178" w:type="dxa"/>
          </w:tcPr>
          <w:p w14:paraId="2FC8A6DE" w14:textId="57B085DE" w:rsidR="0048462F" w:rsidRDefault="0044117E" w:rsidP="0044117E">
            <w:proofErr w:type="gramStart"/>
            <w:r>
              <w:t>a .</w:t>
            </w:r>
            <w:proofErr w:type="gramEnd"/>
            <w:r>
              <w:t xml:space="preserve"> farmer will log in </w:t>
            </w:r>
          </w:p>
        </w:tc>
      </w:tr>
      <w:tr w:rsidR="0048462F" w14:paraId="40818940" w14:textId="77777777" w:rsidTr="00BC0FE5">
        <w:tc>
          <w:tcPr>
            <w:tcW w:w="1838" w:type="dxa"/>
          </w:tcPr>
          <w:p w14:paraId="5064D782" w14:textId="77777777" w:rsidR="0048462F" w:rsidRDefault="0048462F" w:rsidP="0048462F"/>
        </w:tc>
        <w:tc>
          <w:tcPr>
            <w:tcW w:w="7178" w:type="dxa"/>
          </w:tcPr>
          <w:p w14:paraId="47AC8545" w14:textId="6CC33FA4" w:rsidR="0048462F" w:rsidRDefault="00782EF0" w:rsidP="00782EF0">
            <w:r>
              <w:t xml:space="preserve">b. farmer will search the product </w:t>
            </w:r>
          </w:p>
        </w:tc>
      </w:tr>
      <w:tr w:rsidR="0048462F" w14:paraId="7BA0B900" w14:textId="77777777" w:rsidTr="00BC0FE5">
        <w:tc>
          <w:tcPr>
            <w:tcW w:w="1838" w:type="dxa"/>
          </w:tcPr>
          <w:p w14:paraId="447B2647" w14:textId="77777777" w:rsidR="0048462F" w:rsidRDefault="0048462F" w:rsidP="0048462F"/>
        </w:tc>
        <w:tc>
          <w:tcPr>
            <w:tcW w:w="7178" w:type="dxa"/>
          </w:tcPr>
          <w:p w14:paraId="43785D51" w14:textId="443E68F3" w:rsidR="0048462F" w:rsidRDefault="00782EF0" w:rsidP="00782EF0">
            <w:proofErr w:type="gramStart"/>
            <w:r>
              <w:t>C .</w:t>
            </w:r>
            <w:proofErr w:type="gramEnd"/>
            <w:r>
              <w:t xml:space="preserve"> </w:t>
            </w:r>
            <w:r w:rsidR="00D50A88">
              <w:t xml:space="preserve">system will validate whether the product is available or not </w:t>
            </w:r>
            <w:r w:rsidR="002A51D1">
              <w:t>&amp; the request quantity is available or not.</w:t>
            </w:r>
          </w:p>
        </w:tc>
      </w:tr>
      <w:tr w:rsidR="00273BEF" w14:paraId="093EF078" w14:textId="77777777" w:rsidTr="00BC0FE5">
        <w:tc>
          <w:tcPr>
            <w:tcW w:w="1838" w:type="dxa"/>
          </w:tcPr>
          <w:p w14:paraId="4FC2A0C9" w14:textId="77777777" w:rsidR="00273BEF" w:rsidRDefault="00273BEF" w:rsidP="0048462F"/>
        </w:tc>
        <w:tc>
          <w:tcPr>
            <w:tcW w:w="7178" w:type="dxa"/>
          </w:tcPr>
          <w:p w14:paraId="789F103D" w14:textId="1CA77F0B" w:rsidR="00273BEF" w:rsidRDefault="00273BEF" w:rsidP="00782EF0">
            <w:proofErr w:type="gramStart"/>
            <w:r>
              <w:t>d .</w:t>
            </w:r>
            <w:proofErr w:type="gramEnd"/>
            <w:r>
              <w:t xml:space="preserve"> </w:t>
            </w:r>
            <w:r w:rsidR="00C43D6C">
              <w:t xml:space="preserve">system will add the product to the cart and cart will be updated </w:t>
            </w:r>
          </w:p>
        </w:tc>
      </w:tr>
      <w:tr w:rsidR="00C43D6C" w14:paraId="7CF6B730" w14:textId="77777777" w:rsidTr="00BC0FE5">
        <w:tc>
          <w:tcPr>
            <w:tcW w:w="1838" w:type="dxa"/>
          </w:tcPr>
          <w:p w14:paraId="1E377B09" w14:textId="77777777" w:rsidR="00C43D6C" w:rsidRDefault="00C43D6C" w:rsidP="0048462F"/>
        </w:tc>
        <w:tc>
          <w:tcPr>
            <w:tcW w:w="7178" w:type="dxa"/>
          </w:tcPr>
          <w:p w14:paraId="5177D36C" w14:textId="4AB5D3BE" w:rsidR="00C43D6C" w:rsidRDefault="00C43D6C" w:rsidP="00782EF0">
            <w:proofErr w:type="gramStart"/>
            <w:r>
              <w:t>e .</w:t>
            </w:r>
            <w:proofErr w:type="gramEnd"/>
            <w:r>
              <w:t xml:space="preserve"> </w:t>
            </w:r>
            <w:r w:rsidR="0063730D">
              <w:t xml:space="preserve">customer can continue the shopping </w:t>
            </w:r>
            <w:r w:rsidR="00D25DCE">
              <w:t xml:space="preserve">or proceed to the checkout </w:t>
            </w:r>
          </w:p>
        </w:tc>
      </w:tr>
      <w:tr w:rsidR="00D25DCE" w14:paraId="4525673D" w14:textId="77777777" w:rsidTr="00BC0FE5">
        <w:tc>
          <w:tcPr>
            <w:tcW w:w="1838" w:type="dxa"/>
          </w:tcPr>
          <w:p w14:paraId="2759A470" w14:textId="77777777" w:rsidR="00D25DCE" w:rsidRDefault="00D25DCE" w:rsidP="0048462F"/>
        </w:tc>
        <w:tc>
          <w:tcPr>
            <w:tcW w:w="7178" w:type="dxa"/>
          </w:tcPr>
          <w:p w14:paraId="35061376" w14:textId="2697D50E" w:rsidR="00D25DCE" w:rsidRDefault="00D25DCE" w:rsidP="00782EF0">
            <w:proofErr w:type="gramStart"/>
            <w:r>
              <w:t>f .</w:t>
            </w:r>
            <w:proofErr w:type="gramEnd"/>
            <w:r>
              <w:t xml:space="preserve"> </w:t>
            </w:r>
            <w:r w:rsidR="00B628AD">
              <w:t xml:space="preserve">Farmer can select </w:t>
            </w:r>
            <w:r w:rsidR="002E179E">
              <w:t xml:space="preserve">the payment option and make the payment </w:t>
            </w:r>
          </w:p>
        </w:tc>
      </w:tr>
      <w:tr w:rsidR="00907F70" w14:paraId="0795119A" w14:textId="77777777" w:rsidTr="00BC0FE5">
        <w:tc>
          <w:tcPr>
            <w:tcW w:w="1838" w:type="dxa"/>
          </w:tcPr>
          <w:p w14:paraId="53BFF0B9" w14:textId="77777777" w:rsidR="00907F70" w:rsidRDefault="00907F70" w:rsidP="0048462F"/>
        </w:tc>
        <w:tc>
          <w:tcPr>
            <w:tcW w:w="7178" w:type="dxa"/>
          </w:tcPr>
          <w:p w14:paraId="0582D795" w14:textId="1E4CC1D4" w:rsidR="00907F70" w:rsidRDefault="00D914C2" w:rsidP="00782EF0">
            <w:proofErr w:type="gramStart"/>
            <w:r>
              <w:t>g .</w:t>
            </w:r>
            <w:proofErr w:type="gramEnd"/>
            <w:r>
              <w:t xml:space="preserve"> upon successful </w:t>
            </w:r>
            <w:proofErr w:type="gramStart"/>
            <w:r>
              <w:t>payment ,</w:t>
            </w:r>
            <w:proofErr w:type="gramEnd"/>
            <w:r>
              <w:t xml:space="preserve"> order </w:t>
            </w:r>
            <w:r w:rsidR="005C1079">
              <w:t xml:space="preserve">will be placed </w:t>
            </w:r>
          </w:p>
        </w:tc>
      </w:tr>
      <w:tr w:rsidR="005C1079" w14:paraId="0C424AC7" w14:textId="77777777" w:rsidTr="00BC0FE5">
        <w:tc>
          <w:tcPr>
            <w:tcW w:w="1838" w:type="dxa"/>
          </w:tcPr>
          <w:p w14:paraId="1ECF8C52" w14:textId="77777777" w:rsidR="005C1079" w:rsidRDefault="005C1079" w:rsidP="0048462F"/>
        </w:tc>
        <w:tc>
          <w:tcPr>
            <w:tcW w:w="7178" w:type="dxa"/>
          </w:tcPr>
          <w:p w14:paraId="1B46F56E" w14:textId="63B1ED4B" w:rsidR="005C1079" w:rsidRDefault="00165C99" w:rsidP="005C1079">
            <w:proofErr w:type="gramStart"/>
            <w:r>
              <w:t>h .</w:t>
            </w:r>
            <w:proofErr w:type="gramEnd"/>
            <w:r>
              <w:t xml:space="preserve"> Email confirmation will be </w:t>
            </w:r>
            <w:r w:rsidR="009226B0">
              <w:t xml:space="preserve">sent to the </w:t>
            </w:r>
            <w:proofErr w:type="gramStart"/>
            <w:r w:rsidR="009226B0">
              <w:t>farmer .</w:t>
            </w:r>
            <w:proofErr w:type="gramEnd"/>
            <w:r w:rsidR="009226B0">
              <w:t xml:space="preserve"> </w:t>
            </w:r>
          </w:p>
        </w:tc>
      </w:tr>
      <w:tr w:rsidR="009226B0" w14:paraId="4AACC53D" w14:textId="77777777" w:rsidTr="00BC0FE5">
        <w:tc>
          <w:tcPr>
            <w:tcW w:w="1838" w:type="dxa"/>
          </w:tcPr>
          <w:p w14:paraId="75FE7BCF" w14:textId="77777777" w:rsidR="009226B0" w:rsidRDefault="009226B0" w:rsidP="0048462F"/>
        </w:tc>
        <w:tc>
          <w:tcPr>
            <w:tcW w:w="7178" w:type="dxa"/>
          </w:tcPr>
          <w:p w14:paraId="3EE0A1D2" w14:textId="1514D66C" w:rsidR="009226B0" w:rsidRDefault="009226B0" w:rsidP="005C1079">
            <w:proofErr w:type="gramStart"/>
            <w:r>
              <w:t>I .</w:t>
            </w:r>
            <w:proofErr w:type="gramEnd"/>
            <w:r>
              <w:t xml:space="preserve"> the Use Case </w:t>
            </w:r>
            <w:r w:rsidR="00677448">
              <w:t xml:space="preserve">ends successfully </w:t>
            </w:r>
          </w:p>
        </w:tc>
      </w:tr>
      <w:tr w:rsidR="00363997" w14:paraId="2E8F6461" w14:textId="77777777" w:rsidTr="00BC0FE5">
        <w:tc>
          <w:tcPr>
            <w:tcW w:w="1838" w:type="dxa"/>
          </w:tcPr>
          <w:p w14:paraId="4769E1FF" w14:textId="63F353CC" w:rsidR="00363997" w:rsidRDefault="00AB2309" w:rsidP="0048462F">
            <w:r>
              <w:t>Alternate Flo</w:t>
            </w:r>
            <w:r w:rsidR="00140FAB">
              <w:t>w</w:t>
            </w:r>
          </w:p>
        </w:tc>
        <w:tc>
          <w:tcPr>
            <w:tcW w:w="7178" w:type="dxa"/>
          </w:tcPr>
          <w:p w14:paraId="37157882" w14:textId="77777777" w:rsidR="00140FAB" w:rsidRDefault="00140FAB" w:rsidP="00140FAB">
            <w:r>
              <w:t>In the Step c, if the required quantity is not available, system will display the message, then the user can continue shopping by adjusting the quantity and use case resumes at step e</w:t>
            </w:r>
          </w:p>
          <w:p w14:paraId="440FD5F1" w14:textId="3A5F77BE" w:rsidR="00363997" w:rsidRDefault="00140FAB" w:rsidP="00140FAB">
            <w:r>
              <w:t>In the Step c. if the product is out of stock, user can add them to buy later list and use case resumes at step e. if the user would like to continue the shopping or user can stop buying.</w:t>
            </w:r>
          </w:p>
        </w:tc>
      </w:tr>
      <w:tr w:rsidR="00140FAB" w14:paraId="74FA7ABF" w14:textId="77777777" w:rsidTr="00BC0FE5">
        <w:tc>
          <w:tcPr>
            <w:tcW w:w="1838" w:type="dxa"/>
          </w:tcPr>
          <w:p w14:paraId="255AD81A" w14:textId="49303B51" w:rsidR="00140FAB" w:rsidRDefault="00AD786E" w:rsidP="0048462F">
            <w:r>
              <w:t xml:space="preserve">Exceptional Flow </w:t>
            </w:r>
          </w:p>
        </w:tc>
        <w:tc>
          <w:tcPr>
            <w:tcW w:w="7178" w:type="dxa"/>
          </w:tcPr>
          <w:p w14:paraId="4CCE885A" w14:textId="77777777" w:rsidR="00AD786E" w:rsidRDefault="00AD786E" w:rsidP="00AD786E">
            <w:proofErr w:type="spellStart"/>
            <w:r>
              <w:t>a</w:t>
            </w:r>
            <w:proofErr w:type="spellEnd"/>
            <w:r>
              <w:t xml:space="preserve"> if the session is timed out.</w:t>
            </w:r>
          </w:p>
          <w:p w14:paraId="2A51CE59" w14:textId="77777777" w:rsidR="00AD786E" w:rsidRDefault="00AD786E" w:rsidP="00AD786E">
            <w:r>
              <w:t xml:space="preserve">b. If there </w:t>
            </w:r>
            <w:proofErr w:type="gramStart"/>
            <w:r>
              <w:t>is</w:t>
            </w:r>
            <w:proofErr w:type="gramEnd"/>
            <w:r>
              <w:t xml:space="preserve"> internet connectivity issues</w:t>
            </w:r>
          </w:p>
          <w:p w14:paraId="2921139F" w14:textId="4E5988B9" w:rsidR="00140FAB" w:rsidRDefault="00AD786E" w:rsidP="00AD786E">
            <w:r>
              <w:t xml:space="preserve">c. While adding to the cart, if the system database is down, we can't </w:t>
            </w:r>
            <w:r w:rsidR="008563EC">
              <w:t>proce</w:t>
            </w:r>
            <w:r w:rsidR="00982941">
              <w:t>ed further.</w:t>
            </w:r>
          </w:p>
        </w:tc>
      </w:tr>
      <w:tr w:rsidR="00982941" w14:paraId="0123A98A" w14:textId="77777777" w:rsidTr="00BC0FE5">
        <w:tc>
          <w:tcPr>
            <w:tcW w:w="1838" w:type="dxa"/>
          </w:tcPr>
          <w:p w14:paraId="3079C82C" w14:textId="0B1B9F34" w:rsidR="00982941" w:rsidRDefault="00982941" w:rsidP="0048462F">
            <w:r>
              <w:t xml:space="preserve">Pre- conditions </w:t>
            </w:r>
          </w:p>
        </w:tc>
        <w:tc>
          <w:tcPr>
            <w:tcW w:w="7178" w:type="dxa"/>
          </w:tcPr>
          <w:p w14:paraId="15B0524F" w14:textId="77777777" w:rsidR="00982941" w:rsidRDefault="009537F0" w:rsidP="00AD786E">
            <w:r>
              <w:t xml:space="preserve">Farmer must be register </w:t>
            </w:r>
            <w:proofErr w:type="gramStart"/>
            <w:r>
              <w:t>user .</w:t>
            </w:r>
            <w:proofErr w:type="gramEnd"/>
          </w:p>
          <w:p w14:paraId="3EDB3BA3" w14:textId="77777777" w:rsidR="009537F0" w:rsidRDefault="009537F0" w:rsidP="00AD786E">
            <w:r>
              <w:t xml:space="preserve">Product are </w:t>
            </w:r>
            <w:r w:rsidR="00AD1917">
              <w:t xml:space="preserve">updated </w:t>
            </w:r>
          </w:p>
          <w:p w14:paraId="4B0104D8" w14:textId="286B4915" w:rsidR="00843082" w:rsidRDefault="00843082" w:rsidP="00AD786E">
            <w:r>
              <w:t>Successful intern</w:t>
            </w:r>
            <w:r w:rsidR="008B33A8">
              <w:t>et connection is there.</w:t>
            </w:r>
          </w:p>
        </w:tc>
      </w:tr>
      <w:tr w:rsidR="00AD1917" w14:paraId="6C4CD15B" w14:textId="77777777" w:rsidTr="00BC0FE5">
        <w:tc>
          <w:tcPr>
            <w:tcW w:w="1838" w:type="dxa"/>
          </w:tcPr>
          <w:p w14:paraId="0CBD9B6E" w14:textId="17441186" w:rsidR="00AD1917" w:rsidRDefault="00AD1917" w:rsidP="0048462F">
            <w:r>
              <w:t>Post conditions</w:t>
            </w:r>
          </w:p>
        </w:tc>
        <w:tc>
          <w:tcPr>
            <w:tcW w:w="7178" w:type="dxa"/>
          </w:tcPr>
          <w:p w14:paraId="61008720" w14:textId="0522965C" w:rsidR="00AD1917" w:rsidRDefault="00876AD0" w:rsidP="00AD786E">
            <w:r>
              <w:t>Th</w:t>
            </w:r>
            <w:r w:rsidR="00F00348">
              <w:t xml:space="preserve">e selected item is added </w:t>
            </w:r>
            <w:r w:rsidR="00D117B8">
              <w:t xml:space="preserve">to the cart and its ready for the check out </w:t>
            </w:r>
            <w:r w:rsidR="000B1842">
              <w:t xml:space="preserve">and it should display shopping </w:t>
            </w:r>
            <w:proofErr w:type="gramStart"/>
            <w:r w:rsidR="000B1842">
              <w:t>details .</w:t>
            </w:r>
            <w:proofErr w:type="gramEnd"/>
          </w:p>
        </w:tc>
      </w:tr>
      <w:tr w:rsidR="000B1842" w14:paraId="50C46472" w14:textId="77777777" w:rsidTr="00BC0FE5">
        <w:tc>
          <w:tcPr>
            <w:tcW w:w="1838" w:type="dxa"/>
          </w:tcPr>
          <w:p w14:paraId="2E6A4810" w14:textId="1B8BE29F" w:rsidR="000B1842" w:rsidRDefault="003D74A3" w:rsidP="0048462F">
            <w:r>
              <w:t xml:space="preserve">Assumptions </w:t>
            </w:r>
          </w:p>
        </w:tc>
        <w:tc>
          <w:tcPr>
            <w:tcW w:w="7178" w:type="dxa"/>
          </w:tcPr>
          <w:p w14:paraId="3E5B5478" w14:textId="115A7A14" w:rsidR="000B1842" w:rsidRDefault="003D74A3" w:rsidP="00AD786E">
            <w:r>
              <w:t xml:space="preserve">Product and prices are updated continuously </w:t>
            </w:r>
          </w:p>
        </w:tc>
      </w:tr>
      <w:tr w:rsidR="003D74A3" w14:paraId="68A8E11E" w14:textId="77777777" w:rsidTr="00BC0FE5">
        <w:tc>
          <w:tcPr>
            <w:tcW w:w="1838" w:type="dxa"/>
          </w:tcPr>
          <w:p w14:paraId="324F27F7" w14:textId="58421ED7" w:rsidR="003D74A3" w:rsidRDefault="009B192F" w:rsidP="0048462F">
            <w:r>
              <w:t xml:space="preserve">Dependencies </w:t>
            </w:r>
          </w:p>
        </w:tc>
        <w:tc>
          <w:tcPr>
            <w:tcW w:w="7178" w:type="dxa"/>
          </w:tcPr>
          <w:p w14:paraId="21BCF251" w14:textId="52DC4AF6" w:rsidR="003D74A3" w:rsidRDefault="00F92B4F" w:rsidP="00AD786E">
            <w:proofErr w:type="gramStart"/>
            <w:r>
              <w:t>Database ,</w:t>
            </w:r>
            <w:proofErr w:type="gramEnd"/>
            <w:r>
              <w:t xml:space="preserve"> inventory management system </w:t>
            </w:r>
            <w:r w:rsidR="0025726B">
              <w:t xml:space="preserve">,network connective </w:t>
            </w:r>
          </w:p>
        </w:tc>
      </w:tr>
      <w:tr w:rsidR="0025726B" w14:paraId="2E303913" w14:textId="77777777" w:rsidTr="00BC0FE5">
        <w:tc>
          <w:tcPr>
            <w:tcW w:w="1838" w:type="dxa"/>
          </w:tcPr>
          <w:p w14:paraId="5B254E87" w14:textId="663FD021" w:rsidR="0025726B" w:rsidRDefault="0025726B" w:rsidP="0048462F">
            <w:r>
              <w:t xml:space="preserve">Inputs and outputs </w:t>
            </w:r>
          </w:p>
        </w:tc>
        <w:tc>
          <w:tcPr>
            <w:tcW w:w="7178" w:type="dxa"/>
          </w:tcPr>
          <w:p w14:paraId="6D39692D" w14:textId="77777777" w:rsidR="0025726B" w:rsidRDefault="00AB4EE1" w:rsidP="00AD786E">
            <w:proofErr w:type="gramStart"/>
            <w:r>
              <w:t>Inputs :</w:t>
            </w:r>
            <w:proofErr w:type="gramEnd"/>
            <w:r>
              <w:t xml:space="preserve"> quantity </w:t>
            </w:r>
          </w:p>
          <w:p w14:paraId="41427932" w14:textId="196B947F" w:rsidR="00AB4EE1" w:rsidRDefault="00AB4EE1" w:rsidP="00AD786E">
            <w:r>
              <w:t xml:space="preserve">Outputs: update cart </w:t>
            </w:r>
            <w:proofErr w:type="gramStart"/>
            <w:r>
              <w:t>data ,</w:t>
            </w:r>
            <w:proofErr w:type="gramEnd"/>
            <w:r>
              <w:t xml:space="preserve"> confirmation message </w:t>
            </w:r>
          </w:p>
        </w:tc>
      </w:tr>
      <w:tr w:rsidR="00AB4EE1" w14:paraId="0D94A5EF" w14:textId="77777777" w:rsidTr="00BC0FE5">
        <w:tc>
          <w:tcPr>
            <w:tcW w:w="1838" w:type="dxa"/>
          </w:tcPr>
          <w:p w14:paraId="30B31FFA" w14:textId="3112E5A4" w:rsidR="00AB4EE1" w:rsidRDefault="00AB4EE1" w:rsidP="0048462F">
            <w:r>
              <w:t xml:space="preserve">Business Rules </w:t>
            </w:r>
          </w:p>
        </w:tc>
        <w:tc>
          <w:tcPr>
            <w:tcW w:w="7178" w:type="dxa"/>
          </w:tcPr>
          <w:p w14:paraId="62DE84AC" w14:textId="395DB341" w:rsidR="00AB4EE1" w:rsidRDefault="0031339B" w:rsidP="00AD786E">
            <w:r>
              <w:t xml:space="preserve">Only logged in consumers can add their </w:t>
            </w:r>
            <w:r w:rsidR="00385D0C">
              <w:t>product to their cart.</w:t>
            </w:r>
          </w:p>
        </w:tc>
      </w:tr>
      <w:tr w:rsidR="00385D0C" w14:paraId="387A9E75" w14:textId="77777777" w:rsidTr="00BC0FE5">
        <w:tc>
          <w:tcPr>
            <w:tcW w:w="1838" w:type="dxa"/>
          </w:tcPr>
          <w:p w14:paraId="572A2136" w14:textId="77777777" w:rsidR="00385D0C" w:rsidRDefault="00385D0C" w:rsidP="0048462F"/>
        </w:tc>
        <w:tc>
          <w:tcPr>
            <w:tcW w:w="7178" w:type="dxa"/>
          </w:tcPr>
          <w:p w14:paraId="0648F8BA" w14:textId="694CE4B1" w:rsidR="00385D0C" w:rsidRDefault="00385D0C" w:rsidP="00AD786E">
            <w:r>
              <w:t xml:space="preserve">Product </w:t>
            </w:r>
            <w:r w:rsidR="001B47DE">
              <w:t xml:space="preserve">limit per </w:t>
            </w:r>
            <w:r w:rsidR="008B6BBA">
              <w:t>quantity should be there</w:t>
            </w:r>
          </w:p>
        </w:tc>
      </w:tr>
      <w:tr w:rsidR="00385D0C" w14:paraId="263B0D58" w14:textId="77777777" w:rsidTr="00BC0FE5">
        <w:tc>
          <w:tcPr>
            <w:tcW w:w="1838" w:type="dxa"/>
          </w:tcPr>
          <w:p w14:paraId="4DD82186" w14:textId="77777777" w:rsidR="00385D0C" w:rsidRDefault="00385D0C" w:rsidP="0048462F"/>
        </w:tc>
        <w:tc>
          <w:tcPr>
            <w:tcW w:w="7178" w:type="dxa"/>
          </w:tcPr>
          <w:p w14:paraId="778AE333" w14:textId="2F709610" w:rsidR="00385D0C" w:rsidRDefault="008A584E" w:rsidP="00AD786E">
            <w:r>
              <w:t xml:space="preserve">Only available </w:t>
            </w:r>
            <w:r w:rsidR="00E85894">
              <w:t xml:space="preserve">can be added to the cart </w:t>
            </w:r>
          </w:p>
        </w:tc>
      </w:tr>
      <w:tr w:rsidR="00E85894" w14:paraId="0AB20058" w14:textId="77777777" w:rsidTr="00BC0FE5">
        <w:tc>
          <w:tcPr>
            <w:tcW w:w="1838" w:type="dxa"/>
          </w:tcPr>
          <w:p w14:paraId="4140ED62" w14:textId="078A791E" w:rsidR="00E85894" w:rsidRDefault="005521BC" w:rsidP="0048462F">
            <w:r>
              <w:t>Miscellaneous information</w:t>
            </w:r>
          </w:p>
        </w:tc>
        <w:tc>
          <w:tcPr>
            <w:tcW w:w="7178" w:type="dxa"/>
          </w:tcPr>
          <w:p w14:paraId="72DFB1B9" w14:textId="7EB00C2F" w:rsidR="00E85894" w:rsidRDefault="005521BC" w:rsidP="00AD786E">
            <w:r>
              <w:t xml:space="preserve">Devise </w:t>
            </w:r>
            <w:proofErr w:type="gramStart"/>
            <w:r>
              <w:t>connectivity ,</w:t>
            </w:r>
            <w:proofErr w:type="gramEnd"/>
            <w:r>
              <w:t xml:space="preserve"> language support </w:t>
            </w:r>
            <w:r w:rsidR="003D5E98">
              <w:t xml:space="preserve"> </w:t>
            </w:r>
            <w:r w:rsidR="00117388">
              <w:t xml:space="preserve"> </w:t>
            </w:r>
          </w:p>
        </w:tc>
      </w:tr>
    </w:tbl>
    <w:p w14:paraId="22380A14" w14:textId="06C71788" w:rsidR="00895B2B" w:rsidRDefault="00895B2B" w:rsidP="005C56FC"/>
    <w:tbl>
      <w:tblPr>
        <w:tblStyle w:val="TableGrid"/>
        <w:tblW w:w="0" w:type="auto"/>
        <w:tblLook w:val="04A0" w:firstRow="1" w:lastRow="0" w:firstColumn="1" w:lastColumn="0" w:noHBand="0" w:noVBand="1"/>
      </w:tblPr>
      <w:tblGrid>
        <w:gridCol w:w="1696"/>
        <w:gridCol w:w="7320"/>
      </w:tblGrid>
      <w:tr w:rsidR="00315D82" w14:paraId="582A9A57" w14:textId="77777777" w:rsidTr="001F52B2">
        <w:tc>
          <w:tcPr>
            <w:tcW w:w="1696" w:type="dxa"/>
          </w:tcPr>
          <w:p w14:paraId="4B9C853C" w14:textId="6F229BEC" w:rsidR="00315D82" w:rsidRDefault="001F52B2" w:rsidP="005C56FC">
            <w:r>
              <w:t xml:space="preserve">Use Case ID </w:t>
            </w:r>
          </w:p>
        </w:tc>
        <w:tc>
          <w:tcPr>
            <w:tcW w:w="7320" w:type="dxa"/>
          </w:tcPr>
          <w:p w14:paraId="4EB02FE7" w14:textId="057C1004" w:rsidR="00315D82" w:rsidRDefault="001F52B2" w:rsidP="005C56FC">
            <w:r>
              <w:t>US004</w:t>
            </w:r>
          </w:p>
        </w:tc>
      </w:tr>
      <w:tr w:rsidR="001F52B2" w14:paraId="6F50ABA3" w14:textId="77777777" w:rsidTr="001F52B2">
        <w:tc>
          <w:tcPr>
            <w:tcW w:w="1696" w:type="dxa"/>
          </w:tcPr>
          <w:p w14:paraId="756FEB3F" w14:textId="5B365D18" w:rsidR="001F52B2" w:rsidRDefault="001F52B2" w:rsidP="001F52B2">
            <w:r>
              <w:t>Use Case Name</w:t>
            </w:r>
          </w:p>
        </w:tc>
        <w:tc>
          <w:tcPr>
            <w:tcW w:w="7320" w:type="dxa"/>
          </w:tcPr>
          <w:p w14:paraId="61A0C273" w14:textId="3DF0DB6B" w:rsidR="001F52B2" w:rsidRDefault="00C35EDF" w:rsidP="001F52B2">
            <w:r>
              <w:t xml:space="preserve"> </w:t>
            </w:r>
            <w:r w:rsidR="000757C5">
              <w:t xml:space="preserve">Place </w:t>
            </w:r>
            <w:r w:rsidR="00515F7F">
              <w:t xml:space="preserve">the order </w:t>
            </w:r>
          </w:p>
        </w:tc>
      </w:tr>
      <w:tr w:rsidR="001F52B2" w14:paraId="0BAAA586" w14:textId="77777777" w:rsidTr="001F52B2">
        <w:tc>
          <w:tcPr>
            <w:tcW w:w="1696" w:type="dxa"/>
          </w:tcPr>
          <w:p w14:paraId="04D581B5" w14:textId="65C655DC" w:rsidR="001F52B2" w:rsidRDefault="008A68B5" w:rsidP="001F52B2">
            <w:r>
              <w:t>Use case description</w:t>
            </w:r>
          </w:p>
        </w:tc>
        <w:tc>
          <w:tcPr>
            <w:tcW w:w="7320" w:type="dxa"/>
          </w:tcPr>
          <w:p w14:paraId="0DDDA90A" w14:textId="34281845" w:rsidR="001F52B2" w:rsidRDefault="00515F7F" w:rsidP="001F52B2">
            <w:r>
              <w:t xml:space="preserve">Allows a </w:t>
            </w:r>
            <w:r w:rsidR="00802A8B">
              <w:t xml:space="preserve">logged in user to place an order for the products added to the </w:t>
            </w:r>
            <w:proofErr w:type="gramStart"/>
            <w:r w:rsidR="00802A8B">
              <w:t xml:space="preserve">cart </w:t>
            </w:r>
            <w:r w:rsidR="004D2164">
              <w:t>.</w:t>
            </w:r>
            <w:proofErr w:type="gramEnd"/>
            <w:r w:rsidR="0050789C">
              <w:t xml:space="preserve"> </w:t>
            </w:r>
          </w:p>
        </w:tc>
      </w:tr>
      <w:tr w:rsidR="001F52B2" w14:paraId="54C82871" w14:textId="77777777" w:rsidTr="001F52B2">
        <w:tc>
          <w:tcPr>
            <w:tcW w:w="1696" w:type="dxa"/>
          </w:tcPr>
          <w:p w14:paraId="2C9CC4B2" w14:textId="51D2832B" w:rsidR="001F52B2" w:rsidRDefault="004D2164" w:rsidP="001F52B2">
            <w:r>
              <w:t>Actors</w:t>
            </w:r>
          </w:p>
        </w:tc>
        <w:tc>
          <w:tcPr>
            <w:tcW w:w="7320" w:type="dxa"/>
          </w:tcPr>
          <w:p w14:paraId="1FDA53C7" w14:textId="77777777" w:rsidR="001F52B2" w:rsidRDefault="004D2164" w:rsidP="001F52B2">
            <w:r>
              <w:t xml:space="preserve">Primary </w:t>
            </w:r>
            <w:proofErr w:type="gramStart"/>
            <w:r>
              <w:t>actor :</w:t>
            </w:r>
            <w:proofErr w:type="gramEnd"/>
            <w:r>
              <w:t xml:space="preserve"> Farmer</w:t>
            </w:r>
          </w:p>
          <w:p w14:paraId="1532B14A" w14:textId="5DC8EAD5" w:rsidR="008A2129" w:rsidRDefault="008A2129" w:rsidP="001F52B2">
            <w:r>
              <w:t xml:space="preserve">Secondary </w:t>
            </w:r>
            <w:proofErr w:type="gramStart"/>
            <w:r>
              <w:t>actor :</w:t>
            </w:r>
            <w:proofErr w:type="gramEnd"/>
            <w:r>
              <w:t xml:space="preserve"> payment gateway , database </w:t>
            </w:r>
            <w:r w:rsidR="00E574DF">
              <w:t xml:space="preserve">, order management system </w:t>
            </w:r>
          </w:p>
        </w:tc>
      </w:tr>
      <w:tr w:rsidR="001F52B2" w14:paraId="5120FEA1" w14:textId="77777777" w:rsidTr="001F52B2">
        <w:tc>
          <w:tcPr>
            <w:tcW w:w="1696" w:type="dxa"/>
          </w:tcPr>
          <w:p w14:paraId="1DC4589C" w14:textId="5E40C5AA" w:rsidR="001F52B2" w:rsidRDefault="00E574DF" w:rsidP="001F52B2">
            <w:r>
              <w:t xml:space="preserve">Basic flow / positive flow </w:t>
            </w:r>
          </w:p>
        </w:tc>
        <w:tc>
          <w:tcPr>
            <w:tcW w:w="7320" w:type="dxa"/>
          </w:tcPr>
          <w:p w14:paraId="10881F2F" w14:textId="308A7E5D" w:rsidR="00B0773E" w:rsidRDefault="00C67454" w:rsidP="00C67454">
            <w:r>
              <w:t xml:space="preserve">A. </w:t>
            </w:r>
            <w:r w:rsidR="008F434A">
              <w:t xml:space="preserve">Farmer </w:t>
            </w:r>
            <w:r>
              <w:t>reviews ca</w:t>
            </w:r>
            <w:r w:rsidR="00291274">
              <w:t xml:space="preserve">rt and </w:t>
            </w:r>
            <w:r w:rsidR="00B0773E">
              <w:t xml:space="preserve">clicks “place order </w:t>
            </w:r>
            <w:proofErr w:type="gramStart"/>
            <w:r w:rsidR="00B0773E">
              <w:t>“ .</w:t>
            </w:r>
            <w:proofErr w:type="gramEnd"/>
          </w:p>
        </w:tc>
      </w:tr>
      <w:tr w:rsidR="001F52B2" w14:paraId="179F3399" w14:textId="77777777" w:rsidTr="001F52B2">
        <w:tc>
          <w:tcPr>
            <w:tcW w:w="1696" w:type="dxa"/>
          </w:tcPr>
          <w:p w14:paraId="79D534EF" w14:textId="77777777" w:rsidR="001F52B2" w:rsidRDefault="001F52B2" w:rsidP="001F52B2"/>
        </w:tc>
        <w:tc>
          <w:tcPr>
            <w:tcW w:w="7320" w:type="dxa"/>
          </w:tcPr>
          <w:p w14:paraId="035CBBD9" w14:textId="14AA8C79" w:rsidR="001F52B2" w:rsidRDefault="007407AA" w:rsidP="001F52B2">
            <w:proofErr w:type="gramStart"/>
            <w:r>
              <w:t>b .</w:t>
            </w:r>
            <w:proofErr w:type="gramEnd"/>
            <w:r>
              <w:t xml:space="preserve"> System </w:t>
            </w:r>
            <w:proofErr w:type="gramStart"/>
            <w:r>
              <w:t>validate</w:t>
            </w:r>
            <w:proofErr w:type="gramEnd"/>
            <w:r>
              <w:t xml:space="preserve"> product availability and total price.</w:t>
            </w:r>
          </w:p>
        </w:tc>
      </w:tr>
      <w:tr w:rsidR="001F52B2" w14:paraId="59FF1965" w14:textId="77777777" w:rsidTr="001F52B2">
        <w:tc>
          <w:tcPr>
            <w:tcW w:w="1696" w:type="dxa"/>
          </w:tcPr>
          <w:p w14:paraId="518B3E29" w14:textId="77777777" w:rsidR="001F52B2" w:rsidRDefault="001F52B2" w:rsidP="001F52B2"/>
        </w:tc>
        <w:tc>
          <w:tcPr>
            <w:tcW w:w="7320" w:type="dxa"/>
          </w:tcPr>
          <w:p w14:paraId="65DC92F8" w14:textId="29E954F5" w:rsidR="001F52B2" w:rsidRDefault="007407AA" w:rsidP="001F52B2">
            <w:proofErr w:type="gramStart"/>
            <w:r>
              <w:t>c .</w:t>
            </w:r>
            <w:proofErr w:type="gramEnd"/>
            <w:r>
              <w:t xml:space="preserve"> </w:t>
            </w:r>
            <w:r w:rsidR="008F434A">
              <w:t xml:space="preserve">Farmer </w:t>
            </w:r>
            <w:r w:rsidR="005822AD">
              <w:t xml:space="preserve">selects payment method and enters payment details </w:t>
            </w:r>
          </w:p>
        </w:tc>
      </w:tr>
      <w:tr w:rsidR="001F52B2" w14:paraId="03A4284C" w14:textId="77777777" w:rsidTr="001F52B2">
        <w:tc>
          <w:tcPr>
            <w:tcW w:w="1696" w:type="dxa"/>
          </w:tcPr>
          <w:p w14:paraId="2A7E27B6" w14:textId="77777777" w:rsidR="001F52B2" w:rsidRDefault="001F52B2" w:rsidP="001F52B2"/>
        </w:tc>
        <w:tc>
          <w:tcPr>
            <w:tcW w:w="7320" w:type="dxa"/>
          </w:tcPr>
          <w:p w14:paraId="44C639CC" w14:textId="670A7E96" w:rsidR="001F52B2" w:rsidRDefault="00811B90" w:rsidP="001F52B2">
            <w:proofErr w:type="gramStart"/>
            <w:r>
              <w:t>d .</w:t>
            </w:r>
            <w:proofErr w:type="gramEnd"/>
            <w:r>
              <w:t xml:space="preserve"> payment </w:t>
            </w:r>
            <w:r w:rsidR="00F35E68">
              <w:t>is processed successfully.</w:t>
            </w:r>
          </w:p>
        </w:tc>
      </w:tr>
      <w:tr w:rsidR="00F35E68" w14:paraId="2836233A" w14:textId="77777777" w:rsidTr="001F52B2">
        <w:tc>
          <w:tcPr>
            <w:tcW w:w="1696" w:type="dxa"/>
          </w:tcPr>
          <w:p w14:paraId="2209A33D" w14:textId="77777777" w:rsidR="00F35E68" w:rsidRDefault="00F35E68" w:rsidP="001F52B2"/>
        </w:tc>
        <w:tc>
          <w:tcPr>
            <w:tcW w:w="7320" w:type="dxa"/>
          </w:tcPr>
          <w:p w14:paraId="66C82B68" w14:textId="3168CEFC" w:rsidR="00F35E68" w:rsidRDefault="00F35E68" w:rsidP="001F52B2">
            <w:proofErr w:type="gramStart"/>
            <w:r>
              <w:t>e .</w:t>
            </w:r>
            <w:proofErr w:type="gramEnd"/>
            <w:r>
              <w:t xml:space="preserve"> order confirmation </w:t>
            </w:r>
            <w:r w:rsidR="00C3208C">
              <w:t xml:space="preserve">is displayed and sent to farmer email/ </w:t>
            </w:r>
            <w:proofErr w:type="spellStart"/>
            <w:r w:rsidR="00C3208C">
              <w:t>sms</w:t>
            </w:r>
            <w:proofErr w:type="spellEnd"/>
            <w:r w:rsidR="00C3208C">
              <w:t xml:space="preserve"> </w:t>
            </w:r>
          </w:p>
        </w:tc>
      </w:tr>
      <w:tr w:rsidR="00BC1327" w14:paraId="13C692A2" w14:textId="77777777" w:rsidTr="001F52B2">
        <w:tc>
          <w:tcPr>
            <w:tcW w:w="1696" w:type="dxa"/>
          </w:tcPr>
          <w:p w14:paraId="72A31F76" w14:textId="4247573A" w:rsidR="00BC1327" w:rsidRDefault="003C42A9" w:rsidP="001F52B2">
            <w:r>
              <w:t xml:space="preserve">Alternate flow </w:t>
            </w:r>
          </w:p>
        </w:tc>
        <w:tc>
          <w:tcPr>
            <w:tcW w:w="7320" w:type="dxa"/>
          </w:tcPr>
          <w:p w14:paraId="76FAEF98" w14:textId="78CFFBDB" w:rsidR="00BC1327" w:rsidRDefault="003C42A9" w:rsidP="001F52B2">
            <w:proofErr w:type="gramStart"/>
            <w:r>
              <w:t>a .</w:t>
            </w:r>
            <w:proofErr w:type="gramEnd"/>
            <w:r>
              <w:t xml:space="preserve"> </w:t>
            </w:r>
            <w:r w:rsidR="000E5698">
              <w:t xml:space="preserve">if any item is out of </w:t>
            </w:r>
            <w:proofErr w:type="gramStart"/>
            <w:r w:rsidR="000E5698">
              <w:t>stock ,</w:t>
            </w:r>
            <w:proofErr w:type="gramEnd"/>
            <w:r w:rsidR="000E5698">
              <w:t xml:space="preserve"> system notifies </w:t>
            </w:r>
            <w:r w:rsidR="001417C8">
              <w:t xml:space="preserve">farmer </w:t>
            </w:r>
            <w:r w:rsidR="000E5698">
              <w:t xml:space="preserve">to remove </w:t>
            </w:r>
            <w:r w:rsidR="00EE2020">
              <w:t>/ replace the item.</w:t>
            </w:r>
          </w:p>
        </w:tc>
      </w:tr>
      <w:tr w:rsidR="00EE2020" w14:paraId="10AFE819" w14:textId="77777777" w:rsidTr="001F52B2">
        <w:tc>
          <w:tcPr>
            <w:tcW w:w="1696" w:type="dxa"/>
          </w:tcPr>
          <w:p w14:paraId="06E74331" w14:textId="77777777" w:rsidR="00EE2020" w:rsidRDefault="00EE2020" w:rsidP="001F52B2"/>
        </w:tc>
        <w:tc>
          <w:tcPr>
            <w:tcW w:w="7320" w:type="dxa"/>
          </w:tcPr>
          <w:p w14:paraId="7109668B" w14:textId="02EEEBFF" w:rsidR="00EE2020" w:rsidRDefault="00EE2020" w:rsidP="001F52B2">
            <w:proofErr w:type="gramStart"/>
            <w:r>
              <w:t>b .</w:t>
            </w:r>
            <w:proofErr w:type="gramEnd"/>
            <w:r>
              <w:t xml:space="preserve"> if </w:t>
            </w:r>
            <w:r w:rsidR="001417C8">
              <w:t xml:space="preserve">farmer </w:t>
            </w:r>
            <w:r w:rsidR="00CD648B">
              <w:t xml:space="preserve">cancels </w:t>
            </w:r>
            <w:proofErr w:type="gramStart"/>
            <w:r w:rsidR="00CD648B">
              <w:t>payment ,</w:t>
            </w:r>
            <w:proofErr w:type="gramEnd"/>
            <w:r w:rsidR="00CD648B">
              <w:t xml:space="preserve"> order is not placed.</w:t>
            </w:r>
          </w:p>
        </w:tc>
      </w:tr>
      <w:tr w:rsidR="00CD648B" w14:paraId="017BAACD" w14:textId="77777777" w:rsidTr="001F52B2">
        <w:tc>
          <w:tcPr>
            <w:tcW w:w="1696" w:type="dxa"/>
          </w:tcPr>
          <w:p w14:paraId="3C5198B9" w14:textId="7427B3E6" w:rsidR="00CD648B" w:rsidRDefault="00CD648B" w:rsidP="001F52B2">
            <w:r>
              <w:t>Exce</w:t>
            </w:r>
            <w:r w:rsidR="001B171B">
              <w:t>ptional flow</w:t>
            </w:r>
          </w:p>
        </w:tc>
        <w:tc>
          <w:tcPr>
            <w:tcW w:w="7320" w:type="dxa"/>
          </w:tcPr>
          <w:p w14:paraId="215CD59D" w14:textId="2ED11D11" w:rsidR="00CD648B" w:rsidRDefault="001B171B" w:rsidP="001F52B2">
            <w:proofErr w:type="gramStart"/>
            <w:r>
              <w:t>a .</w:t>
            </w:r>
            <w:proofErr w:type="gramEnd"/>
            <w:r>
              <w:t xml:space="preserve"> if payment gateway </w:t>
            </w:r>
            <w:proofErr w:type="gramStart"/>
            <w:r>
              <w:t>fails ,</w:t>
            </w:r>
            <w:proofErr w:type="gramEnd"/>
            <w:r>
              <w:t xml:space="preserve"> system </w:t>
            </w:r>
            <w:r w:rsidR="00527E45">
              <w:t xml:space="preserve">shows payment failure message </w:t>
            </w:r>
          </w:p>
        </w:tc>
      </w:tr>
      <w:tr w:rsidR="00527E45" w14:paraId="536FF76F" w14:textId="77777777" w:rsidTr="001F52B2">
        <w:tc>
          <w:tcPr>
            <w:tcW w:w="1696" w:type="dxa"/>
          </w:tcPr>
          <w:p w14:paraId="6552DDAC" w14:textId="77777777" w:rsidR="00527E45" w:rsidRDefault="00527E45" w:rsidP="001F52B2"/>
        </w:tc>
        <w:tc>
          <w:tcPr>
            <w:tcW w:w="7320" w:type="dxa"/>
          </w:tcPr>
          <w:p w14:paraId="370EF23E" w14:textId="25549762" w:rsidR="00527E45" w:rsidRDefault="00527E45" w:rsidP="001F52B2">
            <w:proofErr w:type="gramStart"/>
            <w:r>
              <w:t>b .</w:t>
            </w:r>
            <w:proofErr w:type="gramEnd"/>
            <w:r>
              <w:t xml:space="preserve"> if </w:t>
            </w:r>
            <w:r w:rsidR="00DD5A20">
              <w:t xml:space="preserve">internet connection is lost during </w:t>
            </w:r>
            <w:proofErr w:type="gramStart"/>
            <w:r w:rsidR="00DD5A20">
              <w:t>payment ,</w:t>
            </w:r>
            <w:proofErr w:type="gramEnd"/>
            <w:r w:rsidR="004B2D8D">
              <w:t xml:space="preserve"> transaction is aborted.</w:t>
            </w:r>
          </w:p>
        </w:tc>
      </w:tr>
      <w:tr w:rsidR="00527E45" w14:paraId="145BFFEB" w14:textId="77777777" w:rsidTr="001F52B2">
        <w:tc>
          <w:tcPr>
            <w:tcW w:w="1696" w:type="dxa"/>
          </w:tcPr>
          <w:p w14:paraId="22234783" w14:textId="7591AF6A" w:rsidR="00527E45" w:rsidRDefault="004B2D8D" w:rsidP="001F52B2">
            <w:r>
              <w:t xml:space="preserve">Pre-conditions </w:t>
            </w:r>
          </w:p>
        </w:tc>
        <w:tc>
          <w:tcPr>
            <w:tcW w:w="7320" w:type="dxa"/>
          </w:tcPr>
          <w:p w14:paraId="3E7B1EDE" w14:textId="0039B78A" w:rsidR="00527E45" w:rsidRDefault="00597837" w:rsidP="001F52B2">
            <w:r>
              <w:t>farmer</w:t>
            </w:r>
            <w:r w:rsidR="004B2D8D">
              <w:t xml:space="preserve"> must be logged in </w:t>
            </w:r>
            <w:r>
              <w:t xml:space="preserve">and </w:t>
            </w:r>
            <w:r w:rsidR="00C46B52">
              <w:t xml:space="preserve">have items in the </w:t>
            </w:r>
            <w:r w:rsidR="00653EC0">
              <w:t>cart.</w:t>
            </w:r>
          </w:p>
        </w:tc>
      </w:tr>
      <w:tr w:rsidR="00527E45" w14:paraId="3B2EFF20" w14:textId="77777777" w:rsidTr="001F52B2">
        <w:tc>
          <w:tcPr>
            <w:tcW w:w="1696" w:type="dxa"/>
          </w:tcPr>
          <w:p w14:paraId="034C9069" w14:textId="6FCB9944" w:rsidR="00527E45" w:rsidRDefault="00653EC0" w:rsidP="001F52B2">
            <w:r>
              <w:t>Post - condition</w:t>
            </w:r>
          </w:p>
        </w:tc>
        <w:tc>
          <w:tcPr>
            <w:tcW w:w="7320" w:type="dxa"/>
          </w:tcPr>
          <w:p w14:paraId="2B4CC504" w14:textId="22617C53" w:rsidR="00527E45" w:rsidRDefault="00653EC0" w:rsidP="001F52B2">
            <w:r>
              <w:t xml:space="preserve">Order is placed and order details </w:t>
            </w:r>
            <w:r w:rsidR="00733093">
              <w:t>are saved in the system.</w:t>
            </w:r>
          </w:p>
        </w:tc>
      </w:tr>
      <w:tr w:rsidR="00527E45" w14:paraId="152C06E7" w14:textId="77777777" w:rsidTr="001F52B2">
        <w:tc>
          <w:tcPr>
            <w:tcW w:w="1696" w:type="dxa"/>
          </w:tcPr>
          <w:p w14:paraId="798E5C18" w14:textId="6D3B6819" w:rsidR="00527E45" w:rsidRDefault="00733093" w:rsidP="001F52B2">
            <w:r>
              <w:t>Assumptions</w:t>
            </w:r>
          </w:p>
        </w:tc>
        <w:tc>
          <w:tcPr>
            <w:tcW w:w="7320" w:type="dxa"/>
          </w:tcPr>
          <w:p w14:paraId="657002E5" w14:textId="57751C1C" w:rsidR="00527E45" w:rsidRDefault="00733093" w:rsidP="001F52B2">
            <w:r>
              <w:t xml:space="preserve">Payment </w:t>
            </w:r>
            <w:r w:rsidR="00EA1DE6">
              <w:t>gateway and data</w:t>
            </w:r>
            <w:r w:rsidR="005B10D0">
              <w:t>base are active.</w:t>
            </w:r>
          </w:p>
        </w:tc>
      </w:tr>
      <w:tr w:rsidR="00527E45" w14:paraId="48A9F015" w14:textId="77777777" w:rsidTr="001F52B2">
        <w:tc>
          <w:tcPr>
            <w:tcW w:w="1696" w:type="dxa"/>
          </w:tcPr>
          <w:p w14:paraId="3AC021C2" w14:textId="12380046" w:rsidR="00527E45" w:rsidRDefault="005B10D0" w:rsidP="001F52B2">
            <w:r>
              <w:t xml:space="preserve">Dependencies </w:t>
            </w:r>
          </w:p>
        </w:tc>
        <w:tc>
          <w:tcPr>
            <w:tcW w:w="7320" w:type="dxa"/>
          </w:tcPr>
          <w:p w14:paraId="77DBDC93" w14:textId="09854898" w:rsidR="00527E45" w:rsidRDefault="00AD0E74" w:rsidP="001F52B2">
            <w:proofErr w:type="gramStart"/>
            <w:r>
              <w:t>Database ,</w:t>
            </w:r>
            <w:proofErr w:type="gramEnd"/>
            <w:r>
              <w:t xml:space="preserve"> payment gateway </w:t>
            </w:r>
            <w:r w:rsidR="00110788">
              <w:t xml:space="preserve">, inventory system </w:t>
            </w:r>
          </w:p>
        </w:tc>
      </w:tr>
      <w:tr w:rsidR="00110788" w14:paraId="188D3DAD" w14:textId="77777777" w:rsidTr="001F52B2">
        <w:tc>
          <w:tcPr>
            <w:tcW w:w="1696" w:type="dxa"/>
          </w:tcPr>
          <w:p w14:paraId="0C7F62D6" w14:textId="2E5520D3" w:rsidR="00110788" w:rsidRDefault="00110788" w:rsidP="001F52B2">
            <w:r>
              <w:t xml:space="preserve">Inputs &amp; outputs </w:t>
            </w:r>
          </w:p>
        </w:tc>
        <w:tc>
          <w:tcPr>
            <w:tcW w:w="7320" w:type="dxa"/>
          </w:tcPr>
          <w:p w14:paraId="0D1B7D7C" w14:textId="77777777" w:rsidR="00110788" w:rsidRDefault="00110788" w:rsidP="001F52B2">
            <w:proofErr w:type="gramStart"/>
            <w:r>
              <w:t>Inputs :</w:t>
            </w:r>
            <w:proofErr w:type="gramEnd"/>
            <w:r>
              <w:t xml:space="preserve"> </w:t>
            </w:r>
            <w:r w:rsidR="003F6D14">
              <w:t xml:space="preserve">cart items , payment details </w:t>
            </w:r>
          </w:p>
          <w:p w14:paraId="0DFF5C86" w14:textId="363D59B4" w:rsidR="003F6D14" w:rsidRDefault="003F6D14" w:rsidP="001F52B2">
            <w:proofErr w:type="gramStart"/>
            <w:r>
              <w:t>Inputs :</w:t>
            </w:r>
            <w:proofErr w:type="gramEnd"/>
            <w:r>
              <w:t xml:space="preserve"> order ID , confirmation message.</w:t>
            </w:r>
          </w:p>
        </w:tc>
      </w:tr>
      <w:tr w:rsidR="00110788" w14:paraId="55311CAB" w14:textId="77777777" w:rsidTr="001F52B2">
        <w:tc>
          <w:tcPr>
            <w:tcW w:w="1696" w:type="dxa"/>
          </w:tcPr>
          <w:p w14:paraId="3BEBA96A" w14:textId="7A15D531" w:rsidR="00110788" w:rsidRDefault="0022223A" w:rsidP="001F52B2">
            <w:r>
              <w:t xml:space="preserve">Business Rules </w:t>
            </w:r>
          </w:p>
        </w:tc>
        <w:tc>
          <w:tcPr>
            <w:tcW w:w="7320" w:type="dxa"/>
          </w:tcPr>
          <w:p w14:paraId="5ACF13A2" w14:textId="15ED4D01" w:rsidR="00110788" w:rsidRDefault="0022223A" w:rsidP="001F52B2">
            <w:r>
              <w:t xml:space="preserve">Only available products can be </w:t>
            </w:r>
            <w:proofErr w:type="gramStart"/>
            <w:r>
              <w:t xml:space="preserve">ordered </w:t>
            </w:r>
            <w:r w:rsidR="00B96C2C">
              <w:t>.</w:t>
            </w:r>
            <w:proofErr w:type="gramEnd"/>
          </w:p>
        </w:tc>
      </w:tr>
      <w:tr w:rsidR="00110788" w14:paraId="44A44686" w14:textId="77777777" w:rsidTr="001F52B2">
        <w:tc>
          <w:tcPr>
            <w:tcW w:w="1696" w:type="dxa"/>
          </w:tcPr>
          <w:p w14:paraId="7115016A" w14:textId="77777777" w:rsidR="00110788" w:rsidRDefault="00110788" w:rsidP="001F52B2"/>
        </w:tc>
        <w:tc>
          <w:tcPr>
            <w:tcW w:w="7320" w:type="dxa"/>
          </w:tcPr>
          <w:p w14:paraId="4DE42675" w14:textId="28B83F8B" w:rsidR="00110788" w:rsidRDefault="00B96C2C" w:rsidP="001F52B2">
            <w:r>
              <w:t>Secure payment standards must be follo</w:t>
            </w:r>
            <w:r w:rsidR="0078375B">
              <w:t xml:space="preserve">wed </w:t>
            </w:r>
          </w:p>
        </w:tc>
      </w:tr>
      <w:tr w:rsidR="0078375B" w14:paraId="3859E76C" w14:textId="77777777" w:rsidTr="001F52B2">
        <w:tc>
          <w:tcPr>
            <w:tcW w:w="1696" w:type="dxa"/>
          </w:tcPr>
          <w:p w14:paraId="38AA31FD" w14:textId="71241C78" w:rsidR="0078375B" w:rsidRDefault="0078375B" w:rsidP="001F52B2">
            <w:r>
              <w:t xml:space="preserve">Miscellaneous information </w:t>
            </w:r>
          </w:p>
        </w:tc>
        <w:tc>
          <w:tcPr>
            <w:tcW w:w="7320" w:type="dxa"/>
          </w:tcPr>
          <w:p w14:paraId="744C90BF" w14:textId="4347F29A" w:rsidR="0078375B" w:rsidRDefault="005B2681" w:rsidP="001F52B2">
            <w:r>
              <w:t xml:space="preserve">Order tracking feature must be enabled </w:t>
            </w:r>
          </w:p>
        </w:tc>
      </w:tr>
    </w:tbl>
    <w:p w14:paraId="4ADF4F98" w14:textId="5E22DFD1" w:rsidR="005B2681" w:rsidRDefault="005B2681" w:rsidP="00C13250"/>
    <w:tbl>
      <w:tblPr>
        <w:tblStyle w:val="TableGrid"/>
        <w:tblW w:w="0" w:type="auto"/>
        <w:tblLook w:val="04A0" w:firstRow="1" w:lastRow="0" w:firstColumn="1" w:lastColumn="0" w:noHBand="0" w:noVBand="1"/>
      </w:tblPr>
      <w:tblGrid>
        <w:gridCol w:w="1696"/>
        <w:gridCol w:w="7320"/>
      </w:tblGrid>
      <w:tr w:rsidR="005A7259" w14:paraId="5E3A97E9" w14:textId="77777777" w:rsidTr="00C70985">
        <w:tc>
          <w:tcPr>
            <w:tcW w:w="1696" w:type="dxa"/>
          </w:tcPr>
          <w:p w14:paraId="72A66688" w14:textId="1FB5D020" w:rsidR="005A7259" w:rsidRDefault="00C70985" w:rsidP="00C13250">
            <w:r>
              <w:t xml:space="preserve">Use case ID </w:t>
            </w:r>
          </w:p>
        </w:tc>
        <w:tc>
          <w:tcPr>
            <w:tcW w:w="7320" w:type="dxa"/>
          </w:tcPr>
          <w:p w14:paraId="74B8524F" w14:textId="0ADBF69B" w:rsidR="005A7259" w:rsidRDefault="00304B72" w:rsidP="00C13250">
            <w:r>
              <w:t>UC005</w:t>
            </w:r>
          </w:p>
        </w:tc>
      </w:tr>
      <w:tr w:rsidR="005A7259" w14:paraId="4FECA9AB" w14:textId="77777777" w:rsidTr="00C70985">
        <w:tc>
          <w:tcPr>
            <w:tcW w:w="1696" w:type="dxa"/>
          </w:tcPr>
          <w:p w14:paraId="08E29F30" w14:textId="4A12E14A" w:rsidR="005A7259" w:rsidRDefault="00C70985" w:rsidP="00C13250">
            <w:r>
              <w:t>Use Case Name</w:t>
            </w:r>
          </w:p>
        </w:tc>
        <w:tc>
          <w:tcPr>
            <w:tcW w:w="7320" w:type="dxa"/>
          </w:tcPr>
          <w:p w14:paraId="7901AA3C" w14:textId="3DF8DDD3" w:rsidR="005A7259" w:rsidRDefault="00304B72" w:rsidP="00C13250">
            <w:r>
              <w:t xml:space="preserve">Placing the order </w:t>
            </w:r>
            <w:r w:rsidR="00875528">
              <w:t xml:space="preserve">in online agriculture store </w:t>
            </w:r>
          </w:p>
        </w:tc>
      </w:tr>
      <w:tr w:rsidR="005A7259" w14:paraId="333E0911" w14:textId="77777777" w:rsidTr="00C70985">
        <w:tc>
          <w:tcPr>
            <w:tcW w:w="1696" w:type="dxa"/>
          </w:tcPr>
          <w:p w14:paraId="4535F849" w14:textId="14D3D847" w:rsidR="005A7259" w:rsidRDefault="00384E74" w:rsidP="00C13250">
            <w:r>
              <w:t xml:space="preserve">Use Case Description </w:t>
            </w:r>
          </w:p>
        </w:tc>
        <w:tc>
          <w:tcPr>
            <w:tcW w:w="7320" w:type="dxa"/>
          </w:tcPr>
          <w:p w14:paraId="4282E954" w14:textId="4D2E747D" w:rsidR="005A7259" w:rsidRDefault="0011729A" w:rsidP="00C13250">
            <w:r w:rsidRPr="0011729A">
              <w:t>This use case describes how a farmer selects products, adds them to the cart, and successfully places an order through the online agriculture store.</w:t>
            </w:r>
          </w:p>
        </w:tc>
      </w:tr>
      <w:tr w:rsidR="005A7259" w14:paraId="18305D34" w14:textId="77777777" w:rsidTr="00C70985">
        <w:tc>
          <w:tcPr>
            <w:tcW w:w="1696" w:type="dxa"/>
          </w:tcPr>
          <w:p w14:paraId="6DEEAAF0" w14:textId="4AEC1062" w:rsidR="005A7259" w:rsidRDefault="00AE52DE" w:rsidP="00C13250">
            <w:r>
              <w:t>Actors</w:t>
            </w:r>
          </w:p>
        </w:tc>
        <w:tc>
          <w:tcPr>
            <w:tcW w:w="7320" w:type="dxa"/>
          </w:tcPr>
          <w:p w14:paraId="7820AA40" w14:textId="21AE3FA7" w:rsidR="005A7259" w:rsidRDefault="00AE52DE" w:rsidP="00C13250">
            <w:r>
              <w:t xml:space="preserve">Primary </w:t>
            </w:r>
            <w:proofErr w:type="gramStart"/>
            <w:r>
              <w:t>actor :</w:t>
            </w:r>
            <w:proofErr w:type="gramEnd"/>
            <w:r>
              <w:t xml:space="preserve"> Farmer </w:t>
            </w:r>
          </w:p>
        </w:tc>
      </w:tr>
      <w:tr w:rsidR="005A7259" w14:paraId="52CBAEE5" w14:textId="77777777" w:rsidTr="00C70985">
        <w:tc>
          <w:tcPr>
            <w:tcW w:w="1696" w:type="dxa"/>
          </w:tcPr>
          <w:p w14:paraId="1274426D" w14:textId="77777777" w:rsidR="005A7259" w:rsidRDefault="005A7259" w:rsidP="00C13250"/>
        </w:tc>
        <w:tc>
          <w:tcPr>
            <w:tcW w:w="7320" w:type="dxa"/>
          </w:tcPr>
          <w:p w14:paraId="160A9AB5" w14:textId="06C00AAE" w:rsidR="00A60910" w:rsidRDefault="001922CD" w:rsidP="00A60910">
            <w:r>
              <w:t xml:space="preserve">Supporting </w:t>
            </w:r>
            <w:proofErr w:type="gramStart"/>
            <w:r>
              <w:t xml:space="preserve">actor </w:t>
            </w:r>
            <w:r w:rsidR="00A60910">
              <w:t>:</w:t>
            </w:r>
            <w:proofErr w:type="gramEnd"/>
            <w:r w:rsidR="00A60910">
              <w:t xml:space="preserve"> •Manufacturer (for product listing &amp; stock updates)</w:t>
            </w:r>
          </w:p>
          <w:p w14:paraId="2FDDDBC9" w14:textId="10665F40" w:rsidR="00A60910" w:rsidRDefault="00A60910" w:rsidP="00A60910">
            <w:r>
              <w:tab/>
              <w:t>•Database</w:t>
            </w:r>
          </w:p>
          <w:p w14:paraId="6D45732D" w14:textId="4260C9E8" w:rsidR="00A60910" w:rsidRDefault="00A60910" w:rsidP="00A60910">
            <w:r>
              <w:tab/>
              <w:t>•Inventory Management System</w:t>
            </w:r>
          </w:p>
          <w:p w14:paraId="1C60784A" w14:textId="162E90D7" w:rsidR="00A60910" w:rsidRDefault="00A60910" w:rsidP="00A60910">
            <w:r>
              <w:tab/>
              <w:t>•Payment Gateway</w:t>
            </w:r>
          </w:p>
          <w:p w14:paraId="1124FB5C" w14:textId="13774D7E" w:rsidR="005A7259" w:rsidRDefault="00A60910" w:rsidP="00A60910">
            <w:r>
              <w:tab/>
              <w:t>•Delivery Partner</w:t>
            </w:r>
          </w:p>
        </w:tc>
      </w:tr>
      <w:tr w:rsidR="005A7259" w14:paraId="0CF1CF48" w14:textId="77777777" w:rsidTr="00C70985">
        <w:tc>
          <w:tcPr>
            <w:tcW w:w="1696" w:type="dxa"/>
          </w:tcPr>
          <w:p w14:paraId="6B01630D" w14:textId="44151842" w:rsidR="005A7259" w:rsidRDefault="00C46F78" w:rsidP="00C13250">
            <w:r>
              <w:t xml:space="preserve">Pre conditions </w:t>
            </w:r>
          </w:p>
        </w:tc>
        <w:tc>
          <w:tcPr>
            <w:tcW w:w="7320" w:type="dxa"/>
          </w:tcPr>
          <w:p w14:paraId="7F272184" w14:textId="3A04F8A3" w:rsidR="00C46F78" w:rsidRDefault="00C46F78" w:rsidP="00C46F78">
            <w:r>
              <w:t>•Manufacturer (for product listing &amp; stock updates)</w:t>
            </w:r>
          </w:p>
          <w:p w14:paraId="5A02566C" w14:textId="54A78778" w:rsidR="00C46F78" w:rsidRDefault="00C46F78" w:rsidP="00C46F78">
            <w:r>
              <w:t>•Database</w:t>
            </w:r>
          </w:p>
          <w:p w14:paraId="26BA5F6D" w14:textId="4D33BB5C" w:rsidR="00C46F78" w:rsidRDefault="00C46F78" w:rsidP="00C46F78">
            <w:r>
              <w:t>•Inventory Management System</w:t>
            </w:r>
          </w:p>
          <w:p w14:paraId="56EBAB8B" w14:textId="72E4C3AD" w:rsidR="00C46F78" w:rsidRDefault="00C46F78" w:rsidP="00C46F78">
            <w:r>
              <w:t>•Payment Gateway</w:t>
            </w:r>
          </w:p>
          <w:p w14:paraId="2F41DE16" w14:textId="3B52CF3A" w:rsidR="005A7259" w:rsidRDefault="00C46F78" w:rsidP="00C46F78">
            <w:r>
              <w:t>•Delivery Partner</w:t>
            </w:r>
          </w:p>
        </w:tc>
      </w:tr>
      <w:tr w:rsidR="005A7259" w14:paraId="126A0817" w14:textId="77777777" w:rsidTr="00C70985">
        <w:tc>
          <w:tcPr>
            <w:tcW w:w="1696" w:type="dxa"/>
          </w:tcPr>
          <w:p w14:paraId="33A9B61A" w14:textId="105520A7" w:rsidR="005A7259" w:rsidRDefault="00401693" w:rsidP="00C13250">
            <w:r>
              <w:lastRenderedPageBreak/>
              <w:t xml:space="preserve">Basic flow / positive flow </w:t>
            </w:r>
          </w:p>
        </w:tc>
        <w:tc>
          <w:tcPr>
            <w:tcW w:w="7320" w:type="dxa"/>
          </w:tcPr>
          <w:p w14:paraId="6E059444" w14:textId="78C2DA8D" w:rsidR="00401693" w:rsidRDefault="00401693" w:rsidP="00401693">
            <w:r>
              <w:t>1.Farmer logs in to the system.</w:t>
            </w:r>
          </w:p>
          <w:p w14:paraId="6715EC70" w14:textId="59D11473" w:rsidR="00401693" w:rsidRDefault="00401693" w:rsidP="00401693">
            <w:r>
              <w:t>2.Farmer searches or browses for required products.</w:t>
            </w:r>
          </w:p>
          <w:p w14:paraId="4F1C68B7" w14:textId="20AAAD7B" w:rsidR="00401693" w:rsidRDefault="00401693" w:rsidP="00401693">
            <w:r>
              <w:t>3.System displays product details with price and availability.</w:t>
            </w:r>
          </w:p>
          <w:p w14:paraId="3C6533B4" w14:textId="77777777" w:rsidR="00D01810" w:rsidRDefault="00401693" w:rsidP="00401693">
            <w:r>
              <w:t>4.Farmer selects desired products and clicks Add to Cart.</w:t>
            </w:r>
          </w:p>
          <w:p w14:paraId="2405B101" w14:textId="117D4A0C" w:rsidR="00401693" w:rsidRDefault="00401693" w:rsidP="00401693">
            <w:r>
              <w:t>5.Farmer reviews the cart and clicks Place Order.</w:t>
            </w:r>
          </w:p>
          <w:p w14:paraId="096427D1" w14:textId="2A6FB767" w:rsidR="00401693" w:rsidRDefault="00401693" w:rsidP="00401693">
            <w:r>
              <w:t>6.System validates product availability and total cost.</w:t>
            </w:r>
          </w:p>
          <w:p w14:paraId="62583618" w14:textId="219D4BC0" w:rsidR="00401693" w:rsidRDefault="00401693" w:rsidP="00401693">
            <w:r>
              <w:t>7.Farmer selects a payment method (e.g., UPI, card, COD).</w:t>
            </w:r>
          </w:p>
          <w:p w14:paraId="6D202742" w14:textId="45888684" w:rsidR="00401693" w:rsidRDefault="00401693" w:rsidP="00401693">
            <w:r>
              <w:t>8.Payment Gateway processes the transaction.</w:t>
            </w:r>
          </w:p>
          <w:p w14:paraId="058F0870" w14:textId="557D5DE9" w:rsidR="00401693" w:rsidRDefault="00401693" w:rsidP="00401693">
            <w:r>
              <w:t>9.On successful payment, system generates an order ID and sends confirmation (email/SMS).</w:t>
            </w:r>
          </w:p>
          <w:p w14:paraId="10BBDF16" w14:textId="65BBC850" w:rsidR="005A7259" w:rsidRDefault="00401693" w:rsidP="00401693">
            <w:r>
              <w:t>10.Delivery Partner receives order details for shipment.</w:t>
            </w:r>
          </w:p>
        </w:tc>
      </w:tr>
      <w:tr w:rsidR="005A7259" w14:paraId="24708727" w14:textId="77777777" w:rsidTr="00C70985">
        <w:tc>
          <w:tcPr>
            <w:tcW w:w="1696" w:type="dxa"/>
          </w:tcPr>
          <w:p w14:paraId="08C51D92" w14:textId="23A88D4B" w:rsidR="005A7259" w:rsidRDefault="004F1461" w:rsidP="00C13250">
            <w:r>
              <w:t>Al</w:t>
            </w:r>
            <w:r w:rsidR="008879B4">
              <w:t>ternate flow</w:t>
            </w:r>
          </w:p>
        </w:tc>
        <w:tc>
          <w:tcPr>
            <w:tcW w:w="7320" w:type="dxa"/>
          </w:tcPr>
          <w:p w14:paraId="0D0C1AE5" w14:textId="33292CE4" w:rsidR="005A7259" w:rsidRDefault="00340E9C" w:rsidP="00C13250">
            <w:r w:rsidRPr="00340E9C">
              <w:t>•A1 – Out of Stock: If any selected product is unavailable, the system alerts the farmer to remove/replace the product or postpone the order.</w:t>
            </w:r>
          </w:p>
        </w:tc>
      </w:tr>
      <w:tr w:rsidR="00694350" w14:paraId="05B2DA1A" w14:textId="77777777" w:rsidTr="00C70985">
        <w:tc>
          <w:tcPr>
            <w:tcW w:w="1696" w:type="dxa"/>
          </w:tcPr>
          <w:p w14:paraId="43FE2B03" w14:textId="77777777" w:rsidR="00694350" w:rsidRDefault="00694350" w:rsidP="00C13250"/>
        </w:tc>
        <w:tc>
          <w:tcPr>
            <w:tcW w:w="7320" w:type="dxa"/>
          </w:tcPr>
          <w:p w14:paraId="08C4EC88" w14:textId="2D05230C" w:rsidR="00694350" w:rsidRDefault="00A90D42" w:rsidP="00C13250">
            <w:r w:rsidRPr="00A90D42">
              <w:t>•A2 – Payment Cancelled: If the farmer cancels payment, the order is not placed and the cart remains unchanged.</w:t>
            </w:r>
          </w:p>
        </w:tc>
      </w:tr>
      <w:tr w:rsidR="00A90D42" w14:paraId="04BC5B83" w14:textId="77777777" w:rsidTr="00C70985">
        <w:tc>
          <w:tcPr>
            <w:tcW w:w="1696" w:type="dxa"/>
          </w:tcPr>
          <w:p w14:paraId="4B2BADC1" w14:textId="77777777" w:rsidR="00A90D42" w:rsidRDefault="00A90D42" w:rsidP="00C13250"/>
        </w:tc>
        <w:tc>
          <w:tcPr>
            <w:tcW w:w="7320" w:type="dxa"/>
          </w:tcPr>
          <w:p w14:paraId="65B5A65E" w14:textId="07AD1737" w:rsidR="00A90D42" w:rsidRPr="00A90D42" w:rsidRDefault="0057279C" w:rsidP="00C13250">
            <w:r w:rsidRPr="0057279C">
              <w:t>•A3 – Choose Cash on Delivery: If COD is chosen, system records COD as payment type and places the order without immediate payment.</w:t>
            </w:r>
          </w:p>
        </w:tc>
      </w:tr>
      <w:tr w:rsidR="0057279C" w14:paraId="72D51DBD" w14:textId="77777777" w:rsidTr="00C70985">
        <w:tc>
          <w:tcPr>
            <w:tcW w:w="1696" w:type="dxa"/>
          </w:tcPr>
          <w:p w14:paraId="0DA4F4A0" w14:textId="1CB19019" w:rsidR="0057279C" w:rsidRDefault="0057279C" w:rsidP="00C13250">
            <w:r>
              <w:t xml:space="preserve">Exceptional flow </w:t>
            </w:r>
          </w:p>
        </w:tc>
        <w:tc>
          <w:tcPr>
            <w:tcW w:w="7320" w:type="dxa"/>
          </w:tcPr>
          <w:p w14:paraId="0C494B29" w14:textId="21755FE9" w:rsidR="0057279C" w:rsidRPr="0057279C" w:rsidRDefault="00197766" w:rsidP="00C13250">
            <w:r w:rsidRPr="00197766">
              <w:t>•E1 – Network Failure: If internet connection drops during ordering or payment, system shows an error and stops the process.</w:t>
            </w:r>
          </w:p>
        </w:tc>
      </w:tr>
      <w:tr w:rsidR="001A36BF" w14:paraId="2682EDBE" w14:textId="77777777" w:rsidTr="00C70985">
        <w:tc>
          <w:tcPr>
            <w:tcW w:w="1696" w:type="dxa"/>
          </w:tcPr>
          <w:p w14:paraId="51D2DD86" w14:textId="77777777" w:rsidR="001A36BF" w:rsidRDefault="001A36BF" w:rsidP="00C13250"/>
        </w:tc>
        <w:tc>
          <w:tcPr>
            <w:tcW w:w="7320" w:type="dxa"/>
          </w:tcPr>
          <w:p w14:paraId="21892CA8" w14:textId="0CADADD7" w:rsidR="001A36BF" w:rsidRPr="00197766" w:rsidRDefault="001A36BF" w:rsidP="00C13250">
            <w:r w:rsidRPr="001A36BF">
              <w:t>•E2 – Payment Failure: If payment gateway is down or transaction fails, system shows failure message and order is not placed.</w:t>
            </w:r>
          </w:p>
        </w:tc>
      </w:tr>
      <w:tr w:rsidR="001A36BF" w14:paraId="4F7DED5A" w14:textId="77777777" w:rsidTr="00C70985">
        <w:tc>
          <w:tcPr>
            <w:tcW w:w="1696" w:type="dxa"/>
          </w:tcPr>
          <w:p w14:paraId="5B0D97D5" w14:textId="77777777" w:rsidR="001A36BF" w:rsidRDefault="001A36BF" w:rsidP="00C13250"/>
        </w:tc>
        <w:tc>
          <w:tcPr>
            <w:tcW w:w="7320" w:type="dxa"/>
          </w:tcPr>
          <w:p w14:paraId="3386A53D" w14:textId="7EB7072D" w:rsidR="001A36BF" w:rsidRPr="001A36BF" w:rsidRDefault="00A21B16" w:rsidP="00C13250">
            <w:r w:rsidRPr="00A21B16">
              <w:t>E3 – Database Error: If inventory database is not accessible, system informs user and halts order process.</w:t>
            </w:r>
          </w:p>
        </w:tc>
      </w:tr>
      <w:tr w:rsidR="00274A7B" w14:paraId="5BF8194E" w14:textId="77777777" w:rsidTr="00C70985">
        <w:tc>
          <w:tcPr>
            <w:tcW w:w="1696" w:type="dxa"/>
          </w:tcPr>
          <w:p w14:paraId="4326BD8E" w14:textId="575470DA" w:rsidR="00274A7B" w:rsidRDefault="00274A7B" w:rsidP="00C13250">
            <w:r>
              <w:t>Pre- condition</w:t>
            </w:r>
          </w:p>
        </w:tc>
        <w:tc>
          <w:tcPr>
            <w:tcW w:w="7320" w:type="dxa"/>
          </w:tcPr>
          <w:p w14:paraId="5D079021" w14:textId="2D743C88" w:rsidR="00217EF5" w:rsidRDefault="00217EF5" w:rsidP="00217EF5">
            <w:r>
              <w:t>•Order details are stored in the database.</w:t>
            </w:r>
          </w:p>
          <w:p w14:paraId="063124E6" w14:textId="25A599A9" w:rsidR="00217EF5" w:rsidRDefault="00217EF5" w:rsidP="00217EF5">
            <w:r>
              <w:t>•</w:t>
            </w:r>
            <w:r w:rsidRPr="00217EF5">
              <w:t>Confirmation message/email is sent to the farmer.</w:t>
            </w:r>
          </w:p>
          <w:p w14:paraId="4042C122" w14:textId="186BC2B1" w:rsidR="00274A7B" w:rsidRPr="00A21B16" w:rsidRDefault="00217EF5" w:rsidP="00217EF5">
            <w:r>
              <w:t>•Delivery Partner receives shipping details.</w:t>
            </w:r>
          </w:p>
        </w:tc>
      </w:tr>
      <w:tr w:rsidR="00274A7B" w14:paraId="1F6549E4" w14:textId="77777777" w:rsidTr="00C70985">
        <w:tc>
          <w:tcPr>
            <w:tcW w:w="1696" w:type="dxa"/>
          </w:tcPr>
          <w:p w14:paraId="7C851AED" w14:textId="7180334B" w:rsidR="00274A7B" w:rsidRDefault="0039552D" w:rsidP="00C13250">
            <w:r>
              <w:t>Post condition</w:t>
            </w:r>
          </w:p>
        </w:tc>
        <w:tc>
          <w:tcPr>
            <w:tcW w:w="7320" w:type="dxa"/>
          </w:tcPr>
          <w:p w14:paraId="3C56FC06" w14:textId="41911D8F" w:rsidR="0039552D" w:rsidRDefault="0039552D" w:rsidP="0039552D">
            <w:r>
              <w:t>•Product prices and stock levels are updated in real time.</w:t>
            </w:r>
          </w:p>
          <w:p w14:paraId="1966FF85" w14:textId="4E9B5A61" w:rsidR="00274A7B" w:rsidRPr="00A21B16" w:rsidRDefault="0039552D" w:rsidP="0039552D">
            <w:r>
              <w:t>•Payment Gateway services are operational.</w:t>
            </w:r>
          </w:p>
        </w:tc>
      </w:tr>
      <w:tr w:rsidR="0039552D" w14:paraId="373E1B1C" w14:textId="77777777" w:rsidTr="00C70985">
        <w:tc>
          <w:tcPr>
            <w:tcW w:w="1696" w:type="dxa"/>
          </w:tcPr>
          <w:p w14:paraId="64A97BC6" w14:textId="2B9AC6F0" w:rsidR="0039552D" w:rsidRDefault="00EA6266" w:rsidP="00C13250">
            <w:r>
              <w:t xml:space="preserve">Dependencies </w:t>
            </w:r>
          </w:p>
        </w:tc>
        <w:tc>
          <w:tcPr>
            <w:tcW w:w="7320" w:type="dxa"/>
          </w:tcPr>
          <w:p w14:paraId="53EF249E" w14:textId="0A965B16" w:rsidR="00EA6266" w:rsidRDefault="00EA6266" w:rsidP="00EA6266">
            <w:r>
              <w:t>•Database</w:t>
            </w:r>
          </w:p>
          <w:p w14:paraId="185C9ADE" w14:textId="09D4822E" w:rsidR="00EA6266" w:rsidRDefault="00EA6266" w:rsidP="00EA6266">
            <w:r>
              <w:t>•Inventory Management System</w:t>
            </w:r>
          </w:p>
          <w:p w14:paraId="33ADE57B" w14:textId="7D218411" w:rsidR="00EA6266" w:rsidRDefault="00EA6266" w:rsidP="00EA6266">
            <w:r>
              <w:t>•Payment Gateway</w:t>
            </w:r>
          </w:p>
          <w:p w14:paraId="54FE34D8" w14:textId="3861059F" w:rsidR="0039552D" w:rsidRDefault="00EA6266" w:rsidP="00EA6266">
            <w:r>
              <w:t>•Delivery Partner API/Service</w:t>
            </w:r>
          </w:p>
        </w:tc>
      </w:tr>
      <w:tr w:rsidR="005F1C94" w14:paraId="53C7C82B" w14:textId="77777777" w:rsidTr="00C70985">
        <w:tc>
          <w:tcPr>
            <w:tcW w:w="1696" w:type="dxa"/>
          </w:tcPr>
          <w:p w14:paraId="6EAE67B1" w14:textId="727BAE81" w:rsidR="005F1C94" w:rsidRDefault="00061747" w:rsidP="00C13250">
            <w:r>
              <w:t xml:space="preserve">Inputs &amp; outputs </w:t>
            </w:r>
          </w:p>
        </w:tc>
        <w:tc>
          <w:tcPr>
            <w:tcW w:w="7320" w:type="dxa"/>
          </w:tcPr>
          <w:p w14:paraId="33CCD302" w14:textId="640A90B6" w:rsidR="005F1C94" w:rsidRDefault="00AE1FC5" w:rsidP="00EA6266">
            <w:r w:rsidRPr="00AE1FC5">
              <w:t>Inputs: Product selection, quantity, payment details.</w:t>
            </w:r>
          </w:p>
        </w:tc>
      </w:tr>
      <w:tr w:rsidR="00AE1FC5" w14:paraId="668676D1" w14:textId="77777777" w:rsidTr="00C70985">
        <w:tc>
          <w:tcPr>
            <w:tcW w:w="1696" w:type="dxa"/>
          </w:tcPr>
          <w:p w14:paraId="03E56A19" w14:textId="77777777" w:rsidR="00AE1FC5" w:rsidRDefault="00AE1FC5" w:rsidP="00C13250"/>
        </w:tc>
        <w:tc>
          <w:tcPr>
            <w:tcW w:w="7320" w:type="dxa"/>
          </w:tcPr>
          <w:p w14:paraId="1323FBFB" w14:textId="33BDB319" w:rsidR="00AE1FC5" w:rsidRPr="00AE1FC5" w:rsidRDefault="001A1A30" w:rsidP="00EA6266">
            <w:r w:rsidRPr="001A1A30">
              <w:t>Outputs: Order ID, order confirmation, payment receipt.</w:t>
            </w:r>
          </w:p>
        </w:tc>
      </w:tr>
      <w:tr w:rsidR="001A1A30" w14:paraId="52F367F0" w14:textId="77777777" w:rsidTr="00C70985">
        <w:tc>
          <w:tcPr>
            <w:tcW w:w="1696" w:type="dxa"/>
          </w:tcPr>
          <w:p w14:paraId="11A708EF" w14:textId="640F6174" w:rsidR="001A1A30" w:rsidRDefault="00475BCB" w:rsidP="00C13250">
            <w:r>
              <w:t xml:space="preserve">Business rules </w:t>
            </w:r>
          </w:p>
        </w:tc>
        <w:tc>
          <w:tcPr>
            <w:tcW w:w="7320" w:type="dxa"/>
          </w:tcPr>
          <w:p w14:paraId="400DF4B1" w14:textId="13E9BEC5" w:rsidR="00475BCB" w:rsidRDefault="00475BCB" w:rsidP="00475BCB">
            <w:r>
              <w:t>•Only available products can be ordered.</w:t>
            </w:r>
          </w:p>
          <w:p w14:paraId="72710BEE" w14:textId="18CDE5B3" w:rsidR="00475BCB" w:rsidRDefault="00475BCB" w:rsidP="00475BCB">
            <w:r>
              <w:t>•Maximum order quantity per product must follow system policy.</w:t>
            </w:r>
          </w:p>
          <w:p w14:paraId="500E62DC" w14:textId="2DF1CAC3" w:rsidR="001A1A30" w:rsidRPr="001A1A30" w:rsidRDefault="00475BCB" w:rsidP="00475BCB">
            <w:r>
              <w:t>•Payment must comply with secure transaction standards.</w:t>
            </w:r>
          </w:p>
        </w:tc>
      </w:tr>
      <w:tr w:rsidR="00475BCB" w14:paraId="123CCC07" w14:textId="77777777" w:rsidTr="00C70985">
        <w:tc>
          <w:tcPr>
            <w:tcW w:w="1696" w:type="dxa"/>
          </w:tcPr>
          <w:p w14:paraId="2E321D3B" w14:textId="67BFF983" w:rsidR="00475BCB" w:rsidRDefault="004B33FD" w:rsidP="00C13250">
            <w:r>
              <w:t xml:space="preserve">Miscellaneous information </w:t>
            </w:r>
          </w:p>
        </w:tc>
        <w:tc>
          <w:tcPr>
            <w:tcW w:w="7320" w:type="dxa"/>
          </w:tcPr>
          <w:p w14:paraId="0FE45B6E" w14:textId="7F7FFFEE" w:rsidR="00612C2C" w:rsidRDefault="00612C2C" w:rsidP="00612C2C">
            <w:r>
              <w:t>•System must support multiple devices (desktop/mobile).</w:t>
            </w:r>
          </w:p>
          <w:p w14:paraId="53983BD9" w14:textId="12FD0B79" w:rsidR="00475BCB" w:rsidRDefault="00612C2C" w:rsidP="00612C2C">
            <w:r>
              <w:t>•Multilingual support for farmers in different regions.</w:t>
            </w:r>
          </w:p>
        </w:tc>
      </w:tr>
    </w:tbl>
    <w:p w14:paraId="4F755D63" w14:textId="51F7B38A" w:rsidR="00887479" w:rsidRPr="00612C2C" w:rsidRDefault="00612C2C" w:rsidP="00C13250">
      <w:r>
        <w:rPr>
          <w:b/>
          <w:bCs/>
        </w:rPr>
        <w:t xml:space="preserve">                                                      </w:t>
      </w:r>
      <w:r w:rsidR="00887479" w:rsidRPr="00694350">
        <w:rPr>
          <w:b/>
          <w:bCs/>
        </w:rPr>
        <w:t>12</w:t>
      </w:r>
      <w:r w:rsidR="007156B8" w:rsidRPr="00694350">
        <w:rPr>
          <w:b/>
          <w:bCs/>
        </w:rPr>
        <w:t xml:space="preserve"> </w:t>
      </w:r>
      <w:r w:rsidR="00DB1C9F" w:rsidRPr="00694350">
        <w:rPr>
          <w:b/>
          <w:bCs/>
        </w:rPr>
        <w:t xml:space="preserve">Minimum 5 activity diagram </w:t>
      </w:r>
    </w:p>
    <w:p w14:paraId="37B34B2D" w14:textId="77777777" w:rsidR="00612C2C" w:rsidRDefault="00B224E9" w:rsidP="00C13250">
      <w:r w:rsidRPr="00B224E9">
        <w:rPr>
          <w:b/>
          <w:bCs/>
        </w:rPr>
        <w:t xml:space="preserve">Activity </w:t>
      </w:r>
      <w:proofErr w:type="gramStart"/>
      <w:r w:rsidRPr="00B224E9">
        <w:rPr>
          <w:b/>
          <w:bCs/>
        </w:rPr>
        <w:t>diagram :</w:t>
      </w:r>
      <w:proofErr w:type="gramEnd"/>
      <w:r w:rsidRPr="00B224E9">
        <w:rPr>
          <w:b/>
          <w:bCs/>
        </w:rPr>
        <w:t xml:space="preserve"> </w:t>
      </w:r>
      <w:r>
        <w:t xml:space="preserve">an activity </w:t>
      </w:r>
      <w:r w:rsidR="00C81487">
        <w:t>diagram is dra</w:t>
      </w:r>
      <w:r w:rsidR="008B0151">
        <w:t xml:space="preserve">wn from system perspective </w:t>
      </w:r>
      <w:r w:rsidR="00153FB6">
        <w:t xml:space="preserve">and its drawn where system is involved </w:t>
      </w:r>
      <w:r w:rsidR="00311069">
        <w:t xml:space="preserve"> </w:t>
      </w:r>
      <w:r w:rsidR="00AE7B38">
        <w:t xml:space="preserve"> </w:t>
      </w:r>
      <w:r w:rsidR="00BA61AC">
        <w:t>Activity diagrams tell</w:t>
      </w:r>
      <w:r w:rsidR="00697964">
        <w:t xml:space="preserve">s how system will behave after its developed </w:t>
      </w:r>
      <w:r w:rsidR="00E0729F">
        <w:t xml:space="preserve">.Activity diagram is modelled </w:t>
      </w:r>
      <w:r w:rsidR="00D5634F">
        <w:t xml:space="preserve">on function requirements not </w:t>
      </w:r>
      <w:r w:rsidR="00B84EDD">
        <w:t xml:space="preserve">technical requirements / labels </w:t>
      </w:r>
      <w:r w:rsidR="00B35C4C">
        <w:t xml:space="preserve">. we do not model names of </w:t>
      </w:r>
      <w:proofErr w:type="gramStart"/>
      <w:r w:rsidR="00B35C4C">
        <w:t xml:space="preserve">brands </w:t>
      </w:r>
      <w:r w:rsidR="0021129F">
        <w:t>,</w:t>
      </w:r>
      <w:proofErr w:type="gramEnd"/>
      <w:r w:rsidR="0021129F">
        <w:t xml:space="preserve"> database, name of architecture </w:t>
      </w:r>
      <w:r w:rsidR="0066679C">
        <w:t xml:space="preserve">, names of networking </w:t>
      </w:r>
      <w:r w:rsidR="00273FB8">
        <w:t xml:space="preserve">. We can draw multiple activity diagrams </w:t>
      </w:r>
      <w:r w:rsidR="00510176">
        <w:t xml:space="preserve">for single case study where </w:t>
      </w:r>
      <w:r w:rsidR="0033163F">
        <w:t xml:space="preserve">as it will be only </w:t>
      </w:r>
      <w:proofErr w:type="gramStart"/>
      <w:r w:rsidR="0033163F">
        <w:t>one use</w:t>
      </w:r>
      <w:proofErr w:type="gramEnd"/>
      <w:r w:rsidR="0033163F">
        <w:t xml:space="preserve"> case diagram. </w:t>
      </w:r>
    </w:p>
    <w:p w14:paraId="55A9BE73" w14:textId="7EC47949" w:rsidR="0092096B" w:rsidRDefault="0033163F" w:rsidP="00C13250">
      <w:r>
        <w:t xml:space="preserve">Activity </w:t>
      </w:r>
      <w:r w:rsidR="004B74F4">
        <w:t xml:space="preserve">diagram will model how a system should behave </w:t>
      </w:r>
      <w:r w:rsidR="00A831D9">
        <w:t xml:space="preserve">in order to achieve business </w:t>
      </w:r>
      <w:proofErr w:type="gramStart"/>
      <w:r w:rsidR="00A831D9">
        <w:t xml:space="preserve">objectives </w:t>
      </w:r>
      <w:r w:rsidR="006A2271">
        <w:t>,</w:t>
      </w:r>
      <w:proofErr w:type="gramEnd"/>
      <w:r w:rsidR="006A2271">
        <w:t xml:space="preserve"> follow business rules and implement business logic </w:t>
      </w:r>
      <w:r w:rsidR="0055471F">
        <w:t xml:space="preserve">. There is a small </w:t>
      </w:r>
      <w:r w:rsidR="00D712EC">
        <w:t xml:space="preserve">difference between flow chart </w:t>
      </w:r>
      <w:r w:rsidR="00D712EC">
        <w:lastRenderedPageBreak/>
        <w:t xml:space="preserve">&amp; activity </w:t>
      </w:r>
      <w:proofErr w:type="gramStart"/>
      <w:r w:rsidR="00D712EC">
        <w:t xml:space="preserve">diagram </w:t>
      </w:r>
      <w:r w:rsidR="00006AE3">
        <w:t>,</w:t>
      </w:r>
      <w:proofErr w:type="gramEnd"/>
      <w:r w:rsidR="00006AE3">
        <w:t xml:space="preserve"> flow charts will model entire business process </w:t>
      </w:r>
      <w:r w:rsidR="002D7FE1">
        <w:t xml:space="preserve">. where activity diagram will model </w:t>
      </w:r>
      <w:r w:rsidR="00E80963">
        <w:t xml:space="preserve">only where system is </w:t>
      </w:r>
      <w:proofErr w:type="gramStart"/>
      <w:r w:rsidR="0092096B">
        <w:t>involve .</w:t>
      </w:r>
      <w:proofErr w:type="gramEnd"/>
    </w:p>
    <w:p w14:paraId="7EBF4952" w14:textId="43CE1E2D" w:rsidR="00961A78" w:rsidRDefault="0092096B" w:rsidP="00C13250">
      <w:r>
        <w:t xml:space="preserve">                                   </w:t>
      </w:r>
    </w:p>
    <w:p w14:paraId="41492CE6" w14:textId="0EF32175" w:rsidR="0092096B" w:rsidRDefault="0092096B" w:rsidP="00C13250"/>
    <w:p w14:paraId="0B597380" w14:textId="526DD8D5" w:rsidR="004173AD" w:rsidRDefault="004173AD" w:rsidP="00C13250">
      <w:r>
        <w:rPr>
          <w:noProof/>
        </w:rPr>
        <mc:AlternateContent>
          <mc:Choice Requires="wps">
            <w:drawing>
              <wp:anchor distT="0" distB="0" distL="114300" distR="114300" simplePos="0" relativeHeight="252014592" behindDoc="1" locked="0" layoutInCell="1" allowOverlap="1" wp14:anchorId="4E6294ED" wp14:editId="4363D42B">
                <wp:simplePos x="0" y="0"/>
                <wp:positionH relativeFrom="column">
                  <wp:posOffset>1059180</wp:posOffset>
                </wp:positionH>
                <wp:positionV relativeFrom="paragraph">
                  <wp:posOffset>201295</wp:posOffset>
                </wp:positionV>
                <wp:extent cx="3048000" cy="967740"/>
                <wp:effectExtent l="0" t="0" r="0" b="3810"/>
                <wp:wrapNone/>
                <wp:docPr id="3" name="Text Box 3"/>
                <wp:cNvGraphicFramePr/>
                <a:graphic xmlns:a="http://schemas.openxmlformats.org/drawingml/2006/main">
                  <a:graphicData uri="http://schemas.microsoft.com/office/word/2010/wordprocessingShape">
                    <wps:wsp>
                      <wps:cNvSpPr txBox="1"/>
                      <wps:spPr>
                        <a:xfrm>
                          <a:off x="0" y="0"/>
                          <a:ext cx="3048000" cy="967740"/>
                        </a:xfrm>
                        <a:prstGeom prst="rect">
                          <a:avLst/>
                        </a:prstGeom>
                        <a:solidFill>
                          <a:schemeClr val="lt1"/>
                        </a:solidFill>
                        <a:ln w="6350">
                          <a:noFill/>
                        </a:ln>
                      </wps:spPr>
                      <wps:txbx>
                        <w:txbxContent>
                          <w:p w14:paraId="7093B610" w14:textId="0DD9F485" w:rsidR="0037324F" w:rsidRPr="004173AD" w:rsidRDefault="00C87D12">
                            <w:pPr>
                              <w:rPr>
                                <w:b/>
                                <w:bCs/>
                                <w:sz w:val="40"/>
                                <w:szCs w:val="40"/>
                                <w:lang w:val="en-US"/>
                              </w:rPr>
                            </w:pPr>
                            <w:r w:rsidRPr="004173AD">
                              <w:rPr>
                                <w:b/>
                                <w:bCs/>
                                <w:sz w:val="40"/>
                                <w:szCs w:val="40"/>
                                <w:lang w:val="en-US"/>
                              </w:rPr>
                              <w:t xml:space="preserve">Login activity diagra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294ED" id="Text Box 3" o:spid="_x0000_s1028" type="#_x0000_t202" style="position:absolute;margin-left:83.4pt;margin-top:15.85pt;width:240pt;height:76.2pt;z-index:-25130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" fillcolor="white [3201]" stroked="f" strokeweight=".5pt">
                <v:textbox>
                  <w:txbxContent>
                    <w:p w14:paraId="7093B610" w14:textId="0DD9F485" w:rsidR="0037324F" w:rsidRPr="004173AD" w:rsidRDefault="00C87D12">
                      <w:pPr>
                        <w:rPr>
                          <w:b/>
                          <w:bCs/>
                          <w:sz w:val="40"/>
                          <w:szCs w:val="40"/>
                          <w:lang w:val="en-US"/>
                        </w:rPr>
                      </w:pPr>
                      <w:r w:rsidRPr="004173AD">
                        <w:rPr>
                          <w:b/>
                          <w:bCs/>
                          <w:sz w:val="40"/>
                          <w:szCs w:val="40"/>
                          <w:lang w:val="en-US"/>
                        </w:rPr>
                        <w:t xml:space="preserve">Login activity diagram </w:t>
                      </w:r>
                    </w:p>
                  </w:txbxContent>
                </v:textbox>
              </v:shape>
            </w:pict>
          </mc:Fallback>
        </mc:AlternateContent>
      </w:r>
    </w:p>
    <w:p w14:paraId="6F106A5B" w14:textId="63CD1108" w:rsidR="004173AD" w:rsidRDefault="004173AD" w:rsidP="00C13250"/>
    <w:p w14:paraId="4D1346EF" w14:textId="77777777" w:rsidR="004173AD" w:rsidRDefault="004173AD" w:rsidP="00C13250"/>
    <w:p w14:paraId="1ADAC90B" w14:textId="224396B8" w:rsidR="0092096B" w:rsidRDefault="0092096B" w:rsidP="00C13250">
      <w:r>
        <w:t xml:space="preserve">                                         </w:t>
      </w:r>
      <w:r>
        <w:object w:dxaOrig="4540" w:dyaOrig="6863" w14:anchorId="60668661">
          <v:shape id="_x0000_i1074" type="#_x0000_t75" style="width:226.8pt;height:343.2pt" o:ole="">
            <v:imagedata r:id="rId13" o:title=""/>
          </v:shape>
          <o:OLEObject Type="Embed" ProgID="Visio.Drawing.11" ShapeID="_x0000_i1074" DrawAspect="Content" ObjectID="_1820524659" r:id="rId14"/>
        </w:object>
      </w:r>
    </w:p>
    <w:p w14:paraId="395530C6" w14:textId="77777777" w:rsidR="004173AD" w:rsidRDefault="005D5AFD" w:rsidP="00C13250">
      <w:r>
        <w:t xml:space="preserve"> </w:t>
      </w:r>
    </w:p>
    <w:p w14:paraId="023D11C7" w14:textId="77777777" w:rsidR="004173AD" w:rsidRDefault="004173AD" w:rsidP="00C13250"/>
    <w:p w14:paraId="4DA69A97" w14:textId="39947DF0" w:rsidR="004173AD" w:rsidRDefault="004173AD" w:rsidP="00C13250"/>
    <w:p w14:paraId="10B025CD" w14:textId="50A6D322" w:rsidR="00DB0812" w:rsidRDefault="00DB0812" w:rsidP="00C13250"/>
    <w:p w14:paraId="2AFE98E4" w14:textId="043C3EFE" w:rsidR="00DB0812" w:rsidRDefault="00DB0812" w:rsidP="00C13250"/>
    <w:p w14:paraId="164959C9" w14:textId="170640C0" w:rsidR="00DB0812" w:rsidRDefault="00DB0812" w:rsidP="00C13250"/>
    <w:p w14:paraId="65EEB939" w14:textId="77777777" w:rsidR="00DB0812" w:rsidRDefault="00DB0812" w:rsidP="00C13250"/>
    <w:p w14:paraId="169C91E0" w14:textId="77777777" w:rsidR="004173AD" w:rsidRDefault="004173AD" w:rsidP="00C13250"/>
    <w:p w14:paraId="6328662C" w14:textId="77777777" w:rsidR="004173AD" w:rsidRDefault="004173AD" w:rsidP="00C13250"/>
    <w:p w14:paraId="6A645FF7" w14:textId="04162082" w:rsidR="00961A78" w:rsidRDefault="00885392" w:rsidP="00DB0812">
      <w:pPr>
        <w:ind w:left="2880"/>
      </w:pPr>
      <w:r>
        <w:rPr>
          <w:noProof/>
        </w:rPr>
        <w:lastRenderedPageBreak/>
        <mc:AlternateContent>
          <mc:Choice Requires="wps">
            <w:drawing>
              <wp:anchor distT="0" distB="0" distL="114300" distR="114300" simplePos="0" relativeHeight="252073984" behindDoc="1" locked="0" layoutInCell="1" allowOverlap="1" wp14:anchorId="5FE9C230" wp14:editId="5A24F7D0">
                <wp:simplePos x="0" y="0"/>
                <wp:positionH relativeFrom="column">
                  <wp:posOffset>1813560</wp:posOffset>
                </wp:positionH>
                <wp:positionV relativeFrom="paragraph">
                  <wp:posOffset>-510540</wp:posOffset>
                </wp:positionV>
                <wp:extent cx="2034540" cy="304800"/>
                <wp:effectExtent l="0" t="0" r="3810" b="0"/>
                <wp:wrapNone/>
                <wp:docPr id="133" name="Text Box 133"/>
                <wp:cNvGraphicFramePr/>
                <a:graphic xmlns:a="http://schemas.openxmlformats.org/drawingml/2006/main">
                  <a:graphicData uri="http://schemas.microsoft.com/office/word/2010/wordprocessingShape">
                    <wps:wsp>
                      <wps:cNvSpPr txBox="1"/>
                      <wps:spPr>
                        <a:xfrm>
                          <a:off x="0" y="0"/>
                          <a:ext cx="2034540" cy="304800"/>
                        </a:xfrm>
                        <a:prstGeom prst="rect">
                          <a:avLst/>
                        </a:prstGeom>
                        <a:solidFill>
                          <a:schemeClr val="lt1"/>
                        </a:solidFill>
                        <a:ln w="6350">
                          <a:noFill/>
                        </a:ln>
                      </wps:spPr>
                      <wps:txbx>
                        <w:txbxContent>
                          <w:p w14:paraId="0E5FA877" w14:textId="14B22938" w:rsidR="00885392" w:rsidRDefault="00885392">
                            <w:r>
                              <w:t>Search product activity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E9C230" id="Text Box 133" o:spid="_x0000_s1029" type="#_x0000_t202" style="position:absolute;left:0;text-align:left;margin-left:142.8pt;margin-top:-40.2pt;width:160.2pt;height:24pt;z-index:-25124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" fillcolor="white [3201]" stroked="f" strokeweight=".5pt">
                <v:textbox>
                  <w:txbxContent>
                    <w:p w14:paraId="0E5FA877" w14:textId="14B22938" w:rsidR="00885392" w:rsidRDefault="00885392">
                      <w:r>
                        <w:t>Search product activity diagram</w:t>
                      </w:r>
                    </w:p>
                  </w:txbxContent>
                </v:textbox>
              </v:shape>
            </w:pict>
          </mc:Fallback>
        </mc:AlternateContent>
      </w:r>
      <w:r w:rsidR="004173AD">
        <w:pict w14:anchorId="3EFF119D">
          <v:shape id="_x0000_i1081" type="#_x0000_t75" style="width:253.8pt;height:328.8pt" o:ole="">
            <v:imagedata r:id="rId15" o:title=""/>
          </v:shape>
        </w:pict>
      </w:r>
      <w:r>
        <w:rPr>
          <w:noProof/>
        </w:rPr>
        <w:lastRenderedPageBreak/>
        <mc:AlternateContent>
          <mc:Choice Requires="wps">
            <w:drawing>
              <wp:anchor distT="0" distB="0" distL="114300" distR="114300" simplePos="0" relativeHeight="252071936" behindDoc="1" locked="0" layoutInCell="1" allowOverlap="1" wp14:anchorId="20F60E73" wp14:editId="73DD5C79">
                <wp:simplePos x="0" y="0"/>
                <wp:positionH relativeFrom="margin">
                  <wp:align>center</wp:align>
                </wp:positionH>
                <wp:positionV relativeFrom="paragraph">
                  <wp:posOffset>-419100</wp:posOffset>
                </wp:positionV>
                <wp:extent cx="1783080" cy="396240"/>
                <wp:effectExtent l="0" t="0" r="7620" b="3810"/>
                <wp:wrapNone/>
                <wp:docPr id="7" name="Text Box 7"/>
                <wp:cNvGraphicFramePr/>
                <a:graphic xmlns:a="http://schemas.openxmlformats.org/drawingml/2006/main">
                  <a:graphicData uri="http://schemas.microsoft.com/office/word/2010/wordprocessingShape">
                    <wps:wsp>
                      <wps:cNvSpPr txBox="1"/>
                      <wps:spPr>
                        <a:xfrm>
                          <a:off x="0" y="0"/>
                          <a:ext cx="1783080" cy="396240"/>
                        </a:xfrm>
                        <a:prstGeom prst="rect">
                          <a:avLst/>
                        </a:prstGeom>
                        <a:solidFill>
                          <a:schemeClr val="lt1"/>
                        </a:solidFill>
                        <a:ln w="6350">
                          <a:noFill/>
                        </a:ln>
                      </wps:spPr>
                      <wps:txbx>
                        <w:txbxContent>
                          <w:p w14:paraId="63982D88" w14:textId="0C9E1EE2" w:rsidR="00885392" w:rsidRDefault="00885392">
                            <w:r>
                              <w:t>Add to cart activity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F60E73" id="Text Box 7" o:spid="_x0000_s1030" type="#_x0000_t202" style="position:absolute;left:0;text-align:left;margin-left:0;margin-top:-33pt;width:140.4pt;height:31.2pt;z-index:-25124454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" fillcolor="white [3201]" stroked="f" strokeweight=".5pt">
                <v:textbox>
                  <w:txbxContent>
                    <w:p w14:paraId="63982D88" w14:textId="0C9E1EE2" w:rsidR="00885392" w:rsidRDefault="00885392">
                      <w:r>
                        <w:t>Add to cart activity diagram</w:t>
                      </w:r>
                    </w:p>
                  </w:txbxContent>
                </v:textbox>
                <w10:wrap anchorx="margin"/>
              </v:shape>
            </w:pict>
          </mc:Fallback>
        </mc:AlternateContent>
      </w:r>
      <w:r w:rsidR="004173AD">
        <w:object w:dxaOrig="4493" w:dyaOrig="8229" w14:anchorId="12401F04">
          <v:shape id="_x0000_i1076" type="#_x0000_t75" style="width:224.4pt;height:411.6pt" o:ole="">
            <v:imagedata r:id="rId16" o:title=""/>
          </v:shape>
          <o:OLEObject Type="Embed" ProgID="Visio.Drawing.11" ShapeID="_x0000_i1076" DrawAspect="Content" ObjectID="_1820524661" r:id="rId17"/>
        </w:object>
      </w:r>
    </w:p>
    <w:p w14:paraId="6816662A" w14:textId="2B734AF1" w:rsidR="00961A78" w:rsidRDefault="002339CA" w:rsidP="00C13250">
      <w:r>
        <w:t xml:space="preserve"> </w:t>
      </w:r>
    </w:p>
    <w:p w14:paraId="28AB921F" w14:textId="77777777" w:rsidR="00961A78" w:rsidRDefault="00961A78" w:rsidP="00C13250"/>
    <w:p w14:paraId="0F35EE19" w14:textId="77777777" w:rsidR="00961A78" w:rsidRDefault="00961A78" w:rsidP="00C13250"/>
    <w:p w14:paraId="349FACED" w14:textId="77777777" w:rsidR="00961A78" w:rsidRDefault="00961A78" w:rsidP="00C13250"/>
    <w:p w14:paraId="2D6CA615" w14:textId="77777777" w:rsidR="00961A78" w:rsidRDefault="00961A78" w:rsidP="00C13250"/>
    <w:p w14:paraId="072F6E1A" w14:textId="77777777" w:rsidR="00961A78" w:rsidRDefault="00961A78" w:rsidP="00C13250"/>
    <w:p w14:paraId="21A8007E" w14:textId="77777777" w:rsidR="00961A78" w:rsidRDefault="00961A78" w:rsidP="00C13250"/>
    <w:p w14:paraId="1FCB4DEB" w14:textId="77777777" w:rsidR="00961A78" w:rsidRDefault="00961A78" w:rsidP="00C13250"/>
    <w:p w14:paraId="1A9E83F0" w14:textId="7879FB50" w:rsidR="00961A78" w:rsidRDefault="00961A78" w:rsidP="00C13250"/>
    <w:p w14:paraId="5F7565D7" w14:textId="77777777" w:rsidR="00961A78" w:rsidRDefault="00961A78" w:rsidP="00C13250"/>
    <w:p w14:paraId="29A797FA" w14:textId="77777777" w:rsidR="00961A78" w:rsidRDefault="00961A78" w:rsidP="00C13250"/>
    <w:p w14:paraId="0B32D185" w14:textId="77777777" w:rsidR="00961A78" w:rsidRDefault="00961A78" w:rsidP="00C13250"/>
    <w:p w14:paraId="12890886" w14:textId="4CB9C0C0" w:rsidR="004751EC" w:rsidRDefault="00A91850" w:rsidP="00A91850">
      <w:pPr>
        <w:ind w:left="2160"/>
      </w:pPr>
      <w:r>
        <w:rPr>
          <w:noProof/>
        </w:rPr>
        <w:lastRenderedPageBreak/>
        <mc:AlternateContent>
          <mc:Choice Requires="wps">
            <w:drawing>
              <wp:anchor distT="0" distB="0" distL="114300" distR="114300" simplePos="0" relativeHeight="252070912" behindDoc="1" locked="0" layoutInCell="1" allowOverlap="1" wp14:anchorId="0E7B7304" wp14:editId="3A9FBA88">
                <wp:simplePos x="0" y="0"/>
                <wp:positionH relativeFrom="margin">
                  <wp:posOffset>1687830</wp:posOffset>
                </wp:positionH>
                <wp:positionV relativeFrom="paragraph">
                  <wp:posOffset>-703580</wp:posOffset>
                </wp:positionV>
                <wp:extent cx="2386013" cy="347663"/>
                <wp:effectExtent l="0" t="0" r="0" b="0"/>
                <wp:wrapNone/>
                <wp:docPr id="185" name="Text Box 185"/>
                <wp:cNvGraphicFramePr/>
                <a:graphic xmlns:a="http://schemas.openxmlformats.org/drawingml/2006/main">
                  <a:graphicData uri="http://schemas.microsoft.com/office/word/2010/wordprocessingShape">
                    <wps:wsp>
                      <wps:cNvSpPr txBox="1"/>
                      <wps:spPr>
                        <a:xfrm>
                          <a:off x="0" y="0"/>
                          <a:ext cx="2386013" cy="347663"/>
                        </a:xfrm>
                        <a:prstGeom prst="rect">
                          <a:avLst/>
                        </a:prstGeom>
                        <a:solidFill>
                          <a:schemeClr val="lt1"/>
                        </a:solidFill>
                        <a:ln w="6350">
                          <a:noFill/>
                        </a:ln>
                      </wps:spPr>
                      <wps:txbx>
                        <w:txbxContent>
                          <w:p w14:paraId="4A7ED61E" w14:textId="3306CD3B" w:rsidR="008F2208" w:rsidRPr="00A91850" w:rsidRDefault="008F2208">
                            <w:pPr>
                              <w:rPr>
                                <w:lang w:val="en-US"/>
                              </w:rPr>
                            </w:pPr>
                            <w:r w:rsidRPr="00A91850">
                              <w:rPr>
                                <w:lang w:val="en-US"/>
                              </w:rPr>
                              <w:t>Make payment activity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E7B7304" id="Text Box 185" o:spid="_x0000_s1031" type="#_x0000_t202" style="position:absolute;left:0;text-align:left;margin-left:132.9pt;margin-top:-55.4pt;width:187.9pt;height:27.4pt;z-index:-2512455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" fillcolor="white [3201]" stroked="f" strokeweight=".5pt">
                <v:textbox>
                  <w:txbxContent>
                    <w:p w14:paraId="4A7ED61E" w14:textId="3306CD3B" w:rsidR="008F2208" w:rsidRPr="00A91850" w:rsidRDefault="008F2208">
                      <w:pPr>
                        <w:rPr>
                          <w:lang w:val="en-US"/>
                        </w:rPr>
                      </w:pPr>
                      <w:r w:rsidRPr="00A91850">
                        <w:rPr>
                          <w:lang w:val="en-US"/>
                        </w:rPr>
                        <w:t>Make payment activity diagram:</w:t>
                      </w:r>
                    </w:p>
                  </w:txbxContent>
                </v:textbox>
                <w10:wrap anchorx="margin"/>
              </v:shape>
            </w:pict>
          </mc:Fallback>
        </mc:AlternateContent>
      </w:r>
      <w:r>
        <w:object w:dxaOrig="5133" w:dyaOrig="10327" w14:anchorId="5043E2D5">
          <v:shape id="_x0000_i1084" type="#_x0000_t75" style="width:256.8pt;height:516.6pt" o:ole="">
            <v:imagedata r:id="rId18" o:title=""/>
          </v:shape>
          <o:OLEObject Type="Embed" ProgID="Visio.Drawing.11" ShapeID="_x0000_i1084" DrawAspect="Content" ObjectID="_1820524662" r:id="rId19"/>
        </w:object>
      </w:r>
    </w:p>
    <w:p w14:paraId="0D247074" w14:textId="49FAB86E" w:rsidR="00A91850" w:rsidRDefault="00A91850" w:rsidP="00A91850">
      <w:pPr>
        <w:ind w:left="2160"/>
      </w:pPr>
    </w:p>
    <w:p w14:paraId="328226D5" w14:textId="46188F2C" w:rsidR="00A91850" w:rsidRDefault="00A91850" w:rsidP="00A91850">
      <w:pPr>
        <w:ind w:left="2160"/>
      </w:pPr>
    </w:p>
    <w:p w14:paraId="37396400" w14:textId="2FBE25C0" w:rsidR="00A91850" w:rsidRDefault="00A91850" w:rsidP="00A91850">
      <w:pPr>
        <w:ind w:left="2160"/>
      </w:pPr>
    </w:p>
    <w:p w14:paraId="2CBAF0BF" w14:textId="1AB2997E" w:rsidR="00A91850" w:rsidRDefault="00A91850" w:rsidP="00A91850">
      <w:pPr>
        <w:ind w:left="2160"/>
      </w:pPr>
    </w:p>
    <w:p w14:paraId="50B742E6" w14:textId="218E6060" w:rsidR="00A91850" w:rsidRDefault="00A91850" w:rsidP="00A91850">
      <w:pPr>
        <w:ind w:left="2160"/>
      </w:pPr>
    </w:p>
    <w:p w14:paraId="6E140F26" w14:textId="12962190" w:rsidR="00A91850" w:rsidRDefault="00A91850" w:rsidP="00A91850">
      <w:pPr>
        <w:ind w:left="2160"/>
      </w:pPr>
    </w:p>
    <w:p w14:paraId="26719128" w14:textId="6DDA6081" w:rsidR="00A91850" w:rsidRDefault="00A91850" w:rsidP="00A91850">
      <w:pPr>
        <w:ind w:left="2160"/>
      </w:pPr>
    </w:p>
    <w:p w14:paraId="6DB51ECF" w14:textId="586BE568" w:rsidR="00A91850" w:rsidRDefault="00A91850" w:rsidP="00A91850">
      <w:pPr>
        <w:ind w:left="2160"/>
      </w:pPr>
    </w:p>
    <w:p w14:paraId="2083A649" w14:textId="25955844" w:rsidR="00A91850" w:rsidRDefault="00885392" w:rsidP="00A91850">
      <w:pPr>
        <w:ind w:left="2160"/>
      </w:pPr>
      <w:r>
        <w:rPr>
          <w:noProof/>
        </w:rPr>
        <w:lastRenderedPageBreak/>
        <mc:AlternateContent>
          <mc:Choice Requires="wps">
            <w:drawing>
              <wp:anchor distT="0" distB="0" distL="114300" distR="114300" simplePos="0" relativeHeight="252072960" behindDoc="1" locked="0" layoutInCell="1" allowOverlap="1" wp14:anchorId="6D68010B" wp14:editId="51C6918E">
                <wp:simplePos x="0" y="0"/>
                <wp:positionH relativeFrom="column">
                  <wp:posOffset>1722120</wp:posOffset>
                </wp:positionH>
                <wp:positionV relativeFrom="paragraph">
                  <wp:posOffset>-518160</wp:posOffset>
                </wp:positionV>
                <wp:extent cx="2362200" cy="624840"/>
                <wp:effectExtent l="0" t="0" r="0" b="3810"/>
                <wp:wrapNone/>
                <wp:docPr id="36" name="Text Box 36"/>
                <wp:cNvGraphicFramePr/>
                <a:graphic xmlns:a="http://schemas.openxmlformats.org/drawingml/2006/main">
                  <a:graphicData uri="http://schemas.microsoft.com/office/word/2010/wordprocessingShape">
                    <wps:wsp>
                      <wps:cNvSpPr txBox="1"/>
                      <wps:spPr>
                        <a:xfrm>
                          <a:off x="0" y="0"/>
                          <a:ext cx="2362200" cy="624840"/>
                        </a:xfrm>
                        <a:prstGeom prst="rect">
                          <a:avLst/>
                        </a:prstGeom>
                        <a:solidFill>
                          <a:schemeClr val="lt1"/>
                        </a:solidFill>
                        <a:ln w="6350">
                          <a:noFill/>
                        </a:ln>
                      </wps:spPr>
                      <wps:txbx>
                        <w:txbxContent>
                          <w:p w14:paraId="0593E55A" w14:textId="33DAFC61" w:rsidR="00885392" w:rsidRDefault="00885392">
                            <w:r>
                              <w:t>Order status activity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D68010B" id="Text Box 36" o:spid="_x0000_s1032" type="#_x0000_t202" style="position:absolute;left:0;text-align:left;margin-left:135.6pt;margin-top:-40.8pt;width:186pt;height:49.2pt;z-index:-251243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" fillcolor="white [3201]" stroked="f" strokeweight=".5pt">
                <v:textbox>
                  <w:txbxContent>
                    <w:p w14:paraId="0593E55A" w14:textId="33DAFC61" w:rsidR="00885392" w:rsidRDefault="00885392">
                      <w:r>
                        <w:t>Order status activity diagram</w:t>
                      </w:r>
                    </w:p>
                  </w:txbxContent>
                </v:textbox>
              </v:shape>
            </w:pict>
          </mc:Fallback>
        </mc:AlternateContent>
      </w:r>
      <w:r w:rsidR="00A91850">
        <w:object w:dxaOrig="3636" w:dyaOrig="7945" w14:anchorId="45A36062">
          <v:shape id="_x0000_i1090" type="#_x0000_t75" style="width:181.8pt;height:397.2pt" o:ole="">
            <v:imagedata r:id="rId20" o:title=""/>
          </v:shape>
          <o:OLEObject Type="Embed" ProgID="Visio.Drawing.11" ShapeID="_x0000_i1090" DrawAspect="Content" ObjectID="_1820524663" r:id="rId21"/>
        </w:object>
      </w:r>
    </w:p>
    <w:sectPr w:rsidR="00A91850" w:rsidSect="004C778D">
      <w:pgSz w:w="11906" w:h="16838"/>
      <w:pgMar w:top="1440" w:right="1440" w:bottom="1440" w:left="1440" w:header="708" w:footer="907"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F74FC5" w14:textId="77777777" w:rsidR="008C7A90" w:rsidRDefault="008C7A90" w:rsidP="00035C9C">
      <w:pPr>
        <w:spacing w:after="0" w:line="240" w:lineRule="auto"/>
      </w:pPr>
      <w:r>
        <w:separator/>
      </w:r>
    </w:p>
  </w:endnote>
  <w:endnote w:type="continuationSeparator" w:id="0">
    <w:p w14:paraId="139C7725" w14:textId="77777777" w:rsidR="008C7A90" w:rsidRDefault="008C7A90" w:rsidP="00035C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lgerian">
    <w:panose1 w:val="04020705040A02060702"/>
    <w:charset w:val="00"/>
    <w:family w:val="decorative"/>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87504E" w14:textId="77777777" w:rsidR="008C7A90" w:rsidRDefault="008C7A90" w:rsidP="00035C9C">
      <w:pPr>
        <w:spacing w:after="0" w:line="240" w:lineRule="auto"/>
      </w:pPr>
      <w:r>
        <w:separator/>
      </w:r>
    </w:p>
  </w:footnote>
  <w:footnote w:type="continuationSeparator" w:id="0">
    <w:p w14:paraId="58859081" w14:textId="77777777" w:rsidR="008C7A90" w:rsidRDefault="008C7A90" w:rsidP="00035C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4127E"/>
    <w:multiLevelType w:val="hybridMultilevel"/>
    <w:tmpl w:val="7C449A6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5E71F69"/>
    <w:multiLevelType w:val="hybridMultilevel"/>
    <w:tmpl w:val="5C825FF0"/>
    <w:lvl w:ilvl="0" w:tplc="F3E43D9E">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B2E123A"/>
    <w:multiLevelType w:val="hybridMultilevel"/>
    <w:tmpl w:val="3950283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0E5C0B21"/>
    <w:multiLevelType w:val="hybridMultilevel"/>
    <w:tmpl w:val="1DFCC67C"/>
    <w:lvl w:ilvl="0" w:tplc="43F4525C">
      <w:start w:val="1"/>
      <w:numFmt w:val="decimal"/>
      <w:lvlText w:val="%1-"/>
      <w:lvlJc w:val="left"/>
      <w:pPr>
        <w:ind w:left="1008" w:hanging="360"/>
      </w:pPr>
      <w:rPr>
        <w:rFonts w:hint="default"/>
      </w:rPr>
    </w:lvl>
    <w:lvl w:ilvl="1" w:tplc="40090019" w:tentative="1">
      <w:start w:val="1"/>
      <w:numFmt w:val="lowerLetter"/>
      <w:lvlText w:val="%2."/>
      <w:lvlJc w:val="left"/>
      <w:pPr>
        <w:ind w:left="1728" w:hanging="360"/>
      </w:pPr>
    </w:lvl>
    <w:lvl w:ilvl="2" w:tplc="4009001B" w:tentative="1">
      <w:start w:val="1"/>
      <w:numFmt w:val="lowerRoman"/>
      <w:lvlText w:val="%3."/>
      <w:lvlJc w:val="right"/>
      <w:pPr>
        <w:ind w:left="2448" w:hanging="180"/>
      </w:pPr>
    </w:lvl>
    <w:lvl w:ilvl="3" w:tplc="4009000F" w:tentative="1">
      <w:start w:val="1"/>
      <w:numFmt w:val="decimal"/>
      <w:lvlText w:val="%4."/>
      <w:lvlJc w:val="left"/>
      <w:pPr>
        <w:ind w:left="3168" w:hanging="360"/>
      </w:pPr>
    </w:lvl>
    <w:lvl w:ilvl="4" w:tplc="40090019" w:tentative="1">
      <w:start w:val="1"/>
      <w:numFmt w:val="lowerLetter"/>
      <w:lvlText w:val="%5."/>
      <w:lvlJc w:val="left"/>
      <w:pPr>
        <w:ind w:left="3888" w:hanging="360"/>
      </w:pPr>
    </w:lvl>
    <w:lvl w:ilvl="5" w:tplc="4009001B" w:tentative="1">
      <w:start w:val="1"/>
      <w:numFmt w:val="lowerRoman"/>
      <w:lvlText w:val="%6."/>
      <w:lvlJc w:val="right"/>
      <w:pPr>
        <w:ind w:left="4608" w:hanging="180"/>
      </w:pPr>
    </w:lvl>
    <w:lvl w:ilvl="6" w:tplc="4009000F" w:tentative="1">
      <w:start w:val="1"/>
      <w:numFmt w:val="decimal"/>
      <w:lvlText w:val="%7."/>
      <w:lvlJc w:val="left"/>
      <w:pPr>
        <w:ind w:left="5328" w:hanging="360"/>
      </w:pPr>
    </w:lvl>
    <w:lvl w:ilvl="7" w:tplc="40090019" w:tentative="1">
      <w:start w:val="1"/>
      <w:numFmt w:val="lowerLetter"/>
      <w:lvlText w:val="%8."/>
      <w:lvlJc w:val="left"/>
      <w:pPr>
        <w:ind w:left="6048" w:hanging="360"/>
      </w:pPr>
    </w:lvl>
    <w:lvl w:ilvl="8" w:tplc="4009001B" w:tentative="1">
      <w:start w:val="1"/>
      <w:numFmt w:val="lowerRoman"/>
      <w:lvlText w:val="%9."/>
      <w:lvlJc w:val="right"/>
      <w:pPr>
        <w:ind w:left="6768" w:hanging="180"/>
      </w:pPr>
    </w:lvl>
  </w:abstractNum>
  <w:abstractNum w:abstractNumId="4" w15:restartNumberingAfterBreak="0">
    <w:nsid w:val="133F7BCE"/>
    <w:multiLevelType w:val="hybridMultilevel"/>
    <w:tmpl w:val="C472EC5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40F42E6"/>
    <w:multiLevelType w:val="hybridMultilevel"/>
    <w:tmpl w:val="C9A428F6"/>
    <w:lvl w:ilvl="0" w:tplc="5D004B58">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14646DE2"/>
    <w:multiLevelType w:val="hybridMultilevel"/>
    <w:tmpl w:val="32E04B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4AD7630"/>
    <w:multiLevelType w:val="hybridMultilevel"/>
    <w:tmpl w:val="6A989F90"/>
    <w:lvl w:ilvl="0" w:tplc="9642D0F2">
      <w:start w:val="4"/>
      <w:numFmt w:val="bullet"/>
      <w:lvlText w:val=""/>
      <w:lvlJc w:val="left"/>
      <w:pPr>
        <w:ind w:left="1800" w:hanging="360"/>
      </w:pPr>
      <w:rPr>
        <w:rFonts w:ascii="Wingdings" w:eastAsiaTheme="minorHAnsi" w:hAnsi="Wingdings" w:cstheme="minorBidi"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8" w15:restartNumberingAfterBreak="0">
    <w:nsid w:val="1F29190B"/>
    <w:multiLevelType w:val="hybridMultilevel"/>
    <w:tmpl w:val="BF269790"/>
    <w:lvl w:ilvl="0" w:tplc="5A943514">
      <w:start w:val="1"/>
      <w:numFmt w:val="decimal"/>
      <w:lvlText w:val="%1."/>
      <w:lvlJc w:val="left"/>
      <w:pPr>
        <w:ind w:left="420" w:hanging="360"/>
      </w:pPr>
      <w:rPr>
        <w:rFonts w:hint="default"/>
      </w:rPr>
    </w:lvl>
    <w:lvl w:ilvl="1" w:tplc="40090019" w:tentative="1">
      <w:start w:val="1"/>
      <w:numFmt w:val="lowerLetter"/>
      <w:lvlText w:val="%2."/>
      <w:lvlJc w:val="left"/>
      <w:pPr>
        <w:ind w:left="1140" w:hanging="360"/>
      </w:pPr>
    </w:lvl>
    <w:lvl w:ilvl="2" w:tplc="4009001B" w:tentative="1">
      <w:start w:val="1"/>
      <w:numFmt w:val="lowerRoman"/>
      <w:lvlText w:val="%3."/>
      <w:lvlJc w:val="right"/>
      <w:pPr>
        <w:ind w:left="1860" w:hanging="180"/>
      </w:pPr>
    </w:lvl>
    <w:lvl w:ilvl="3" w:tplc="4009000F" w:tentative="1">
      <w:start w:val="1"/>
      <w:numFmt w:val="decimal"/>
      <w:lvlText w:val="%4."/>
      <w:lvlJc w:val="left"/>
      <w:pPr>
        <w:ind w:left="2580" w:hanging="360"/>
      </w:pPr>
    </w:lvl>
    <w:lvl w:ilvl="4" w:tplc="40090019" w:tentative="1">
      <w:start w:val="1"/>
      <w:numFmt w:val="lowerLetter"/>
      <w:lvlText w:val="%5."/>
      <w:lvlJc w:val="left"/>
      <w:pPr>
        <w:ind w:left="3300" w:hanging="360"/>
      </w:pPr>
    </w:lvl>
    <w:lvl w:ilvl="5" w:tplc="4009001B" w:tentative="1">
      <w:start w:val="1"/>
      <w:numFmt w:val="lowerRoman"/>
      <w:lvlText w:val="%6."/>
      <w:lvlJc w:val="right"/>
      <w:pPr>
        <w:ind w:left="4020" w:hanging="180"/>
      </w:pPr>
    </w:lvl>
    <w:lvl w:ilvl="6" w:tplc="4009000F" w:tentative="1">
      <w:start w:val="1"/>
      <w:numFmt w:val="decimal"/>
      <w:lvlText w:val="%7."/>
      <w:lvlJc w:val="left"/>
      <w:pPr>
        <w:ind w:left="4740" w:hanging="360"/>
      </w:pPr>
    </w:lvl>
    <w:lvl w:ilvl="7" w:tplc="40090019" w:tentative="1">
      <w:start w:val="1"/>
      <w:numFmt w:val="lowerLetter"/>
      <w:lvlText w:val="%8."/>
      <w:lvlJc w:val="left"/>
      <w:pPr>
        <w:ind w:left="5460" w:hanging="360"/>
      </w:pPr>
    </w:lvl>
    <w:lvl w:ilvl="8" w:tplc="4009001B" w:tentative="1">
      <w:start w:val="1"/>
      <w:numFmt w:val="lowerRoman"/>
      <w:lvlText w:val="%9."/>
      <w:lvlJc w:val="right"/>
      <w:pPr>
        <w:ind w:left="6180" w:hanging="180"/>
      </w:pPr>
    </w:lvl>
  </w:abstractNum>
  <w:abstractNum w:abstractNumId="9" w15:restartNumberingAfterBreak="0">
    <w:nsid w:val="2812048A"/>
    <w:multiLevelType w:val="hybridMultilevel"/>
    <w:tmpl w:val="BF269790"/>
    <w:lvl w:ilvl="0" w:tplc="5A943514">
      <w:start w:val="1"/>
      <w:numFmt w:val="decimal"/>
      <w:lvlText w:val="%1."/>
      <w:lvlJc w:val="left"/>
      <w:pPr>
        <w:ind w:left="420" w:hanging="360"/>
      </w:pPr>
      <w:rPr>
        <w:rFonts w:hint="default"/>
      </w:rPr>
    </w:lvl>
    <w:lvl w:ilvl="1" w:tplc="40090019" w:tentative="1">
      <w:start w:val="1"/>
      <w:numFmt w:val="lowerLetter"/>
      <w:lvlText w:val="%2."/>
      <w:lvlJc w:val="left"/>
      <w:pPr>
        <w:ind w:left="1140" w:hanging="360"/>
      </w:pPr>
    </w:lvl>
    <w:lvl w:ilvl="2" w:tplc="4009001B" w:tentative="1">
      <w:start w:val="1"/>
      <w:numFmt w:val="lowerRoman"/>
      <w:lvlText w:val="%3."/>
      <w:lvlJc w:val="right"/>
      <w:pPr>
        <w:ind w:left="1860" w:hanging="180"/>
      </w:pPr>
    </w:lvl>
    <w:lvl w:ilvl="3" w:tplc="4009000F" w:tentative="1">
      <w:start w:val="1"/>
      <w:numFmt w:val="decimal"/>
      <w:lvlText w:val="%4."/>
      <w:lvlJc w:val="left"/>
      <w:pPr>
        <w:ind w:left="2580" w:hanging="360"/>
      </w:pPr>
    </w:lvl>
    <w:lvl w:ilvl="4" w:tplc="40090019" w:tentative="1">
      <w:start w:val="1"/>
      <w:numFmt w:val="lowerLetter"/>
      <w:lvlText w:val="%5."/>
      <w:lvlJc w:val="left"/>
      <w:pPr>
        <w:ind w:left="3300" w:hanging="360"/>
      </w:pPr>
    </w:lvl>
    <w:lvl w:ilvl="5" w:tplc="4009001B" w:tentative="1">
      <w:start w:val="1"/>
      <w:numFmt w:val="lowerRoman"/>
      <w:lvlText w:val="%6."/>
      <w:lvlJc w:val="right"/>
      <w:pPr>
        <w:ind w:left="4020" w:hanging="180"/>
      </w:pPr>
    </w:lvl>
    <w:lvl w:ilvl="6" w:tplc="4009000F" w:tentative="1">
      <w:start w:val="1"/>
      <w:numFmt w:val="decimal"/>
      <w:lvlText w:val="%7."/>
      <w:lvlJc w:val="left"/>
      <w:pPr>
        <w:ind w:left="4740" w:hanging="360"/>
      </w:pPr>
    </w:lvl>
    <w:lvl w:ilvl="7" w:tplc="40090019" w:tentative="1">
      <w:start w:val="1"/>
      <w:numFmt w:val="lowerLetter"/>
      <w:lvlText w:val="%8."/>
      <w:lvlJc w:val="left"/>
      <w:pPr>
        <w:ind w:left="5460" w:hanging="360"/>
      </w:pPr>
    </w:lvl>
    <w:lvl w:ilvl="8" w:tplc="4009001B" w:tentative="1">
      <w:start w:val="1"/>
      <w:numFmt w:val="lowerRoman"/>
      <w:lvlText w:val="%9."/>
      <w:lvlJc w:val="right"/>
      <w:pPr>
        <w:ind w:left="6180" w:hanging="180"/>
      </w:pPr>
    </w:lvl>
  </w:abstractNum>
  <w:abstractNum w:abstractNumId="10" w15:restartNumberingAfterBreak="0">
    <w:nsid w:val="2F5D33A6"/>
    <w:multiLevelType w:val="hybridMultilevel"/>
    <w:tmpl w:val="66B6B304"/>
    <w:lvl w:ilvl="0" w:tplc="4009000F">
      <w:start w:val="1"/>
      <w:numFmt w:val="decimal"/>
      <w:lvlText w:val="%1."/>
      <w:lvlJc w:val="left"/>
      <w:pPr>
        <w:ind w:left="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30125F5B"/>
    <w:multiLevelType w:val="hybridMultilevel"/>
    <w:tmpl w:val="064CF95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3218748F"/>
    <w:multiLevelType w:val="hybridMultilevel"/>
    <w:tmpl w:val="BF269790"/>
    <w:lvl w:ilvl="0" w:tplc="5A943514">
      <w:start w:val="1"/>
      <w:numFmt w:val="decimal"/>
      <w:lvlText w:val="%1."/>
      <w:lvlJc w:val="left"/>
      <w:pPr>
        <w:ind w:left="420" w:hanging="360"/>
      </w:pPr>
      <w:rPr>
        <w:rFonts w:hint="default"/>
      </w:rPr>
    </w:lvl>
    <w:lvl w:ilvl="1" w:tplc="40090019" w:tentative="1">
      <w:start w:val="1"/>
      <w:numFmt w:val="lowerLetter"/>
      <w:lvlText w:val="%2."/>
      <w:lvlJc w:val="left"/>
      <w:pPr>
        <w:ind w:left="1140" w:hanging="360"/>
      </w:pPr>
    </w:lvl>
    <w:lvl w:ilvl="2" w:tplc="4009001B" w:tentative="1">
      <w:start w:val="1"/>
      <w:numFmt w:val="lowerRoman"/>
      <w:lvlText w:val="%3."/>
      <w:lvlJc w:val="right"/>
      <w:pPr>
        <w:ind w:left="1860" w:hanging="180"/>
      </w:pPr>
    </w:lvl>
    <w:lvl w:ilvl="3" w:tplc="4009000F" w:tentative="1">
      <w:start w:val="1"/>
      <w:numFmt w:val="decimal"/>
      <w:lvlText w:val="%4."/>
      <w:lvlJc w:val="left"/>
      <w:pPr>
        <w:ind w:left="2580" w:hanging="360"/>
      </w:pPr>
    </w:lvl>
    <w:lvl w:ilvl="4" w:tplc="40090019" w:tentative="1">
      <w:start w:val="1"/>
      <w:numFmt w:val="lowerLetter"/>
      <w:lvlText w:val="%5."/>
      <w:lvlJc w:val="left"/>
      <w:pPr>
        <w:ind w:left="3300" w:hanging="360"/>
      </w:pPr>
    </w:lvl>
    <w:lvl w:ilvl="5" w:tplc="4009001B" w:tentative="1">
      <w:start w:val="1"/>
      <w:numFmt w:val="lowerRoman"/>
      <w:lvlText w:val="%6."/>
      <w:lvlJc w:val="right"/>
      <w:pPr>
        <w:ind w:left="4020" w:hanging="180"/>
      </w:pPr>
    </w:lvl>
    <w:lvl w:ilvl="6" w:tplc="4009000F" w:tentative="1">
      <w:start w:val="1"/>
      <w:numFmt w:val="decimal"/>
      <w:lvlText w:val="%7."/>
      <w:lvlJc w:val="left"/>
      <w:pPr>
        <w:ind w:left="4740" w:hanging="360"/>
      </w:pPr>
    </w:lvl>
    <w:lvl w:ilvl="7" w:tplc="40090019" w:tentative="1">
      <w:start w:val="1"/>
      <w:numFmt w:val="lowerLetter"/>
      <w:lvlText w:val="%8."/>
      <w:lvlJc w:val="left"/>
      <w:pPr>
        <w:ind w:left="5460" w:hanging="360"/>
      </w:pPr>
    </w:lvl>
    <w:lvl w:ilvl="8" w:tplc="4009001B" w:tentative="1">
      <w:start w:val="1"/>
      <w:numFmt w:val="lowerRoman"/>
      <w:lvlText w:val="%9."/>
      <w:lvlJc w:val="right"/>
      <w:pPr>
        <w:ind w:left="6180" w:hanging="180"/>
      </w:pPr>
    </w:lvl>
  </w:abstractNum>
  <w:abstractNum w:abstractNumId="13" w15:restartNumberingAfterBreak="0">
    <w:nsid w:val="39C33204"/>
    <w:multiLevelType w:val="hybridMultilevel"/>
    <w:tmpl w:val="5A8E5B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CEF61E8"/>
    <w:multiLevelType w:val="hybridMultilevel"/>
    <w:tmpl w:val="90D25F3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3E0B6D0B"/>
    <w:multiLevelType w:val="hybridMultilevel"/>
    <w:tmpl w:val="3548630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3F321EB2"/>
    <w:multiLevelType w:val="hybridMultilevel"/>
    <w:tmpl w:val="75940E40"/>
    <w:lvl w:ilvl="0" w:tplc="C450B8BC">
      <w:start w:val="1"/>
      <w:numFmt w:val="decimal"/>
      <w:lvlText w:val="%1-"/>
      <w:lvlJc w:val="left"/>
      <w:pPr>
        <w:ind w:left="420" w:hanging="360"/>
      </w:pPr>
      <w:rPr>
        <w:rFonts w:hint="default"/>
      </w:rPr>
    </w:lvl>
    <w:lvl w:ilvl="1" w:tplc="40090019" w:tentative="1">
      <w:start w:val="1"/>
      <w:numFmt w:val="lowerLetter"/>
      <w:lvlText w:val="%2."/>
      <w:lvlJc w:val="left"/>
      <w:pPr>
        <w:ind w:left="1140" w:hanging="360"/>
      </w:pPr>
    </w:lvl>
    <w:lvl w:ilvl="2" w:tplc="4009001B" w:tentative="1">
      <w:start w:val="1"/>
      <w:numFmt w:val="lowerRoman"/>
      <w:lvlText w:val="%3."/>
      <w:lvlJc w:val="right"/>
      <w:pPr>
        <w:ind w:left="1860" w:hanging="180"/>
      </w:pPr>
    </w:lvl>
    <w:lvl w:ilvl="3" w:tplc="4009000F" w:tentative="1">
      <w:start w:val="1"/>
      <w:numFmt w:val="decimal"/>
      <w:lvlText w:val="%4."/>
      <w:lvlJc w:val="left"/>
      <w:pPr>
        <w:ind w:left="2580" w:hanging="360"/>
      </w:pPr>
    </w:lvl>
    <w:lvl w:ilvl="4" w:tplc="40090019" w:tentative="1">
      <w:start w:val="1"/>
      <w:numFmt w:val="lowerLetter"/>
      <w:lvlText w:val="%5."/>
      <w:lvlJc w:val="left"/>
      <w:pPr>
        <w:ind w:left="3300" w:hanging="360"/>
      </w:pPr>
    </w:lvl>
    <w:lvl w:ilvl="5" w:tplc="4009001B" w:tentative="1">
      <w:start w:val="1"/>
      <w:numFmt w:val="lowerRoman"/>
      <w:lvlText w:val="%6."/>
      <w:lvlJc w:val="right"/>
      <w:pPr>
        <w:ind w:left="4020" w:hanging="180"/>
      </w:pPr>
    </w:lvl>
    <w:lvl w:ilvl="6" w:tplc="4009000F" w:tentative="1">
      <w:start w:val="1"/>
      <w:numFmt w:val="decimal"/>
      <w:lvlText w:val="%7."/>
      <w:lvlJc w:val="left"/>
      <w:pPr>
        <w:ind w:left="4740" w:hanging="360"/>
      </w:pPr>
    </w:lvl>
    <w:lvl w:ilvl="7" w:tplc="40090019" w:tentative="1">
      <w:start w:val="1"/>
      <w:numFmt w:val="lowerLetter"/>
      <w:lvlText w:val="%8."/>
      <w:lvlJc w:val="left"/>
      <w:pPr>
        <w:ind w:left="5460" w:hanging="360"/>
      </w:pPr>
    </w:lvl>
    <w:lvl w:ilvl="8" w:tplc="4009001B" w:tentative="1">
      <w:start w:val="1"/>
      <w:numFmt w:val="lowerRoman"/>
      <w:lvlText w:val="%9."/>
      <w:lvlJc w:val="right"/>
      <w:pPr>
        <w:ind w:left="6180" w:hanging="180"/>
      </w:pPr>
    </w:lvl>
  </w:abstractNum>
  <w:abstractNum w:abstractNumId="17" w15:restartNumberingAfterBreak="0">
    <w:nsid w:val="40250806"/>
    <w:multiLevelType w:val="hybridMultilevel"/>
    <w:tmpl w:val="241C8D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576343F6"/>
    <w:multiLevelType w:val="hybridMultilevel"/>
    <w:tmpl w:val="E9DAF4D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603A4E5A"/>
    <w:multiLevelType w:val="hybridMultilevel"/>
    <w:tmpl w:val="60F87786"/>
    <w:lvl w:ilvl="0" w:tplc="55D2D086">
      <w:start w:val="3"/>
      <w:numFmt w:val="decimal"/>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6C850AC5"/>
    <w:multiLevelType w:val="hybridMultilevel"/>
    <w:tmpl w:val="59FECBC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1EB2333"/>
    <w:multiLevelType w:val="hybridMultilevel"/>
    <w:tmpl w:val="4F84045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7"/>
  </w:num>
  <w:num w:numId="2">
    <w:abstractNumId w:val="13"/>
  </w:num>
  <w:num w:numId="3">
    <w:abstractNumId w:val="3"/>
  </w:num>
  <w:num w:numId="4">
    <w:abstractNumId w:val="16"/>
  </w:num>
  <w:num w:numId="5">
    <w:abstractNumId w:val="10"/>
  </w:num>
  <w:num w:numId="6">
    <w:abstractNumId w:val="14"/>
  </w:num>
  <w:num w:numId="7">
    <w:abstractNumId w:val="11"/>
  </w:num>
  <w:num w:numId="8">
    <w:abstractNumId w:val="9"/>
  </w:num>
  <w:num w:numId="9">
    <w:abstractNumId w:val="1"/>
  </w:num>
  <w:num w:numId="10">
    <w:abstractNumId w:val="17"/>
  </w:num>
  <w:num w:numId="11">
    <w:abstractNumId w:val="6"/>
  </w:num>
  <w:num w:numId="12">
    <w:abstractNumId w:val="5"/>
  </w:num>
  <w:num w:numId="13">
    <w:abstractNumId w:val="19"/>
  </w:num>
  <w:num w:numId="14">
    <w:abstractNumId w:val="20"/>
  </w:num>
  <w:num w:numId="15">
    <w:abstractNumId w:val="8"/>
  </w:num>
  <w:num w:numId="16">
    <w:abstractNumId w:val="12"/>
  </w:num>
  <w:num w:numId="17">
    <w:abstractNumId w:val="2"/>
  </w:num>
  <w:num w:numId="18">
    <w:abstractNumId w:val="21"/>
  </w:num>
  <w:num w:numId="19">
    <w:abstractNumId w:val="4"/>
  </w:num>
  <w:num w:numId="20">
    <w:abstractNumId w:val="18"/>
  </w:num>
  <w:num w:numId="21">
    <w:abstractNumId w:val="15"/>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3D4F"/>
    <w:rsid w:val="000007D6"/>
    <w:rsid w:val="00002EEC"/>
    <w:rsid w:val="00006059"/>
    <w:rsid w:val="00006AE3"/>
    <w:rsid w:val="00006C8E"/>
    <w:rsid w:val="00014C53"/>
    <w:rsid w:val="0001563B"/>
    <w:rsid w:val="00015D99"/>
    <w:rsid w:val="00022EA6"/>
    <w:rsid w:val="00023FB8"/>
    <w:rsid w:val="00024F6C"/>
    <w:rsid w:val="00025C45"/>
    <w:rsid w:val="00032C36"/>
    <w:rsid w:val="00035C9C"/>
    <w:rsid w:val="00037E09"/>
    <w:rsid w:val="00040582"/>
    <w:rsid w:val="00041B45"/>
    <w:rsid w:val="0004237E"/>
    <w:rsid w:val="00043151"/>
    <w:rsid w:val="00044643"/>
    <w:rsid w:val="000447AA"/>
    <w:rsid w:val="000462D5"/>
    <w:rsid w:val="000463A1"/>
    <w:rsid w:val="000466C8"/>
    <w:rsid w:val="00047469"/>
    <w:rsid w:val="00050363"/>
    <w:rsid w:val="00051853"/>
    <w:rsid w:val="00055AC6"/>
    <w:rsid w:val="00057841"/>
    <w:rsid w:val="00057DD1"/>
    <w:rsid w:val="00061747"/>
    <w:rsid w:val="00065E2D"/>
    <w:rsid w:val="00070EB8"/>
    <w:rsid w:val="00072C53"/>
    <w:rsid w:val="00072DB5"/>
    <w:rsid w:val="000757C5"/>
    <w:rsid w:val="00076993"/>
    <w:rsid w:val="00080306"/>
    <w:rsid w:val="00080FA7"/>
    <w:rsid w:val="00084860"/>
    <w:rsid w:val="000849B1"/>
    <w:rsid w:val="00086645"/>
    <w:rsid w:val="0008767D"/>
    <w:rsid w:val="00090A52"/>
    <w:rsid w:val="000A1C33"/>
    <w:rsid w:val="000A1FEC"/>
    <w:rsid w:val="000A218C"/>
    <w:rsid w:val="000A2C6C"/>
    <w:rsid w:val="000A3606"/>
    <w:rsid w:val="000A6A06"/>
    <w:rsid w:val="000A6CFF"/>
    <w:rsid w:val="000B08C9"/>
    <w:rsid w:val="000B1842"/>
    <w:rsid w:val="000B4E3B"/>
    <w:rsid w:val="000B7111"/>
    <w:rsid w:val="000C14D4"/>
    <w:rsid w:val="000C1803"/>
    <w:rsid w:val="000C2A67"/>
    <w:rsid w:val="000C392C"/>
    <w:rsid w:val="000C4E80"/>
    <w:rsid w:val="000D040C"/>
    <w:rsid w:val="000D3609"/>
    <w:rsid w:val="000E0083"/>
    <w:rsid w:val="000E2DEA"/>
    <w:rsid w:val="000E52AE"/>
    <w:rsid w:val="000E53F4"/>
    <w:rsid w:val="000E5555"/>
    <w:rsid w:val="000E5664"/>
    <w:rsid w:val="000E5698"/>
    <w:rsid w:val="000E5A51"/>
    <w:rsid w:val="000F179D"/>
    <w:rsid w:val="000F1F49"/>
    <w:rsid w:val="000F3568"/>
    <w:rsid w:val="000F70F0"/>
    <w:rsid w:val="00105A58"/>
    <w:rsid w:val="00106D55"/>
    <w:rsid w:val="00107139"/>
    <w:rsid w:val="00110788"/>
    <w:rsid w:val="00110C0F"/>
    <w:rsid w:val="00111B87"/>
    <w:rsid w:val="00112584"/>
    <w:rsid w:val="00114E54"/>
    <w:rsid w:val="0011591D"/>
    <w:rsid w:val="0011729A"/>
    <w:rsid w:val="00117388"/>
    <w:rsid w:val="00117655"/>
    <w:rsid w:val="00122980"/>
    <w:rsid w:val="00122AD0"/>
    <w:rsid w:val="0012386D"/>
    <w:rsid w:val="00124658"/>
    <w:rsid w:val="00126B0A"/>
    <w:rsid w:val="00126E1E"/>
    <w:rsid w:val="00127C80"/>
    <w:rsid w:val="001321B4"/>
    <w:rsid w:val="00134A2B"/>
    <w:rsid w:val="001356A5"/>
    <w:rsid w:val="00135996"/>
    <w:rsid w:val="00136858"/>
    <w:rsid w:val="001369D5"/>
    <w:rsid w:val="00136F11"/>
    <w:rsid w:val="00140FAB"/>
    <w:rsid w:val="001417C8"/>
    <w:rsid w:val="00142693"/>
    <w:rsid w:val="0014429F"/>
    <w:rsid w:val="001454AE"/>
    <w:rsid w:val="00147FDB"/>
    <w:rsid w:val="00152944"/>
    <w:rsid w:val="00153FB6"/>
    <w:rsid w:val="00160A1C"/>
    <w:rsid w:val="00162033"/>
    <w:rsid w:val="001630EB"/>
    <w:rsid w:val="0016359B"/>
    <w:rsid w:val="00165C99"/>
    <w:rsid w:val="001665CF"/>
    <w:rsid w:val="00166EC7"/>
    <w:rsid w:val="001671B2"/>
    <w:rsid w:val="00171026"/>
    <w:rsid w:val="001716E9"/>
    <w:rsid w:val="00174021"/>
    <w:rsid w:val="00174A9E"/>
    <w:rsid w:val="00175033"/>
    <w:rsid w:val="00176AC2"/>
    <w:rsid w:val="00177B83"/>
    <w:rsid w:val="00177BEF"/>
    <w:rsid w:val="00177BF3"/>
    <w:rsid w:val="00180405"/>
    <w:rsid w:val="00180759"/>
    <w:rsid w:val="00182B03"/>
    <w:rsid w:val="00186606"/>
    <w:rsid w:val="001912CA"/>
    <w:rsid w:val="00191600"/>
    <w:rsid w:val="0019185D"/>
    <w:rsid w:val="001922CD"/>
    <w:rsid w:val="00194407"/>
    <w:rsid w:val="001963CD"/>
    <w:rsid w:val="001966DA"/>
    <w:rsid w:val="00197760"/>
    <w:rsid w:val="00197766"/>
    <w:rsid w:val="001A0A9D"/>
    <w:rsid w:val="001A18E5"/>
    <w:rsid w:val="001A1A30"/>
    <w:rsid w:val="001A33CF"/>
    <w:rsid w:val="001A36BF"/>
    <w:rsid w:val="001A3D4F"/>
    <w:rsid w:val="001A5B3D"/>
    <w:rsid w:val="001B16B6"/>
    <w:rsid w:val="001B171B"/>
    <w:rsid w:val="001B3237"/>
    <w:rsid w:val="001B47A3"/>
    <w:rsid w:val="001B47DE"/>
    <w:rsid w:val="001B58E9"/>
    <w:rsid w:val="001B64E0"/>
    <w:rsid w:val="001C247B"/>
    <w:rsid w:val="001C299B"/>
    <w:rsid w:val="001C3EB3"/>
    <w:rsid w:val="001C6469"/>
    <w:rsid w:val="001D0D4B"/>
    <w:rsid w:val="001D19BE"/>
    <w:rsid w:val="001D2075"/>
    <w:rsid w:val="001D2BA4"/>
    <w:rsid w:val="001D44D0"/>
    <w:rsid w:val="001D47EB"/>
    <w:rsid w:val="001D70B7"/>
    <w:rsid w:val="001E1206"/>
    <w:rsid w:val="001E29BB"/>
    <w:rsid w:val="001E32F4"/>
    <w:rsid w:val="001E796C"/>
    <w:rsid w:val="001F0345"/>
    <w:rsid w:val="001F10CB"/>
    <w:rsid w:val="001F1CD4"/>
    <w:rsid w:val="001F52B2"/>
    <w:rsid w:val="001F7590"/>
    <w:rsid w:val="00200B88"/>
    <w:rsid w:val="00204D2C"/>
    <w:rsid w:val="00205EAE"/>
    <w:rsid w:val="00206A00"/>
    <w:rsid w:val="00206EA1"/>
    <w:rsid w:val="00207088"/>
    <w:rsid w:val="00211095"/>
    <w:rsid w:val="0021129F"/>
    <w:rsid w:val="002120DE"/>
    <w:rsid w:val="0021277C"/>
    <w:rsid w:val="00212D9F"/>
    <w:rsid w:val="0021495F"/>
    <w:rsid w:val="00216A52"/>
    <w:rsid w:val="00217EF5"/>
    <w:rsid w:val="00217F23"/>
    <w:rsid w:val="002200BE"/>
    <w:rsid w:val="0022026A"/>
    <w:rsid w:val="00221ED1"/>
    <w:rsid w:val="0022223A"/>
    <w:rsid w:val="002227E7"/>
    <w:rsid w:val="0022359B"/>
    <w:rsid w:val="0022517E"/>
    <w:rsid w:val="00227FD3"/>
    <w:rsid w:val="00232296"/>
    <w:rsid w:val="00233981"/>
    <w:rsid w:val="002339CA"/>
    <w:rsid w:val="00237FC4"/>
    <w:rsid w:val="00240534"/>
    <w:rsid w:val="0024256D"/>
    <w:rsid w:val="0024347A"/>
    <w:rsid w:val="00243783"/>
    <w:rsid w:val="0024436B"/>
    <w:rsid w:val="0024485F"/>
    <w:rsid w:val="00245CCD"/>
    <w:rsid w:val="00250DF2"/>
    <w:rsid w:val="0025280E"/>
    <w:rsid w:val="0025386C"/>
    <w:rsid w:val="00253F45"/>
    <w:rsid w:val="00254411"/>
    <w:rsid w:val="002562D4"/>
    <w:rsid w:val="0025726B"/>
    <w:rsid w:val="00257AE3"/>
    <w:rsid w:val="0026044B"/>
    <w:rsid w:val="0026095A"/>
    <w:rsid w:val="002615F8"/>
    <w:rsid w:val="002623D7"/>
    <w:rsid w:val="0026246A"/>
    <w:rsid w:val="00264A62"/>
    <w:rsid w:val="00264BE3"/>
    <w:rsid w:val="0026793E"/>
    <w:rsid w:val="00270996"/>
    <w:rsid w:val="0027103A"/>
    <w:rsid w:val="00272269"/>
    <w:rsid w:val="0027245D"/>
    <w:rsid w:val="00273943"/>
    <w:rsid w:val="00273BB2"/>
    <w:rsid w:val="00273BEF"/>
    <w:rsid w:val="00273FB8"/>
    <w:rsid w:val="0027428F"/>
    <w:rsid w:val="00274A7B"/>
    <w:rsid w:val="002764B9"/>
    <w:rsid w:val="00276D49"/>
    <w:rsid w:val="002771CD"/>
    <w:rsid w:val="00277C1B"/>
    <w:rsid w:val="002804E3"/>
    <w:rsid w:val="0028255D"/>
    <w:rsid w:val="00282B86"/>
    <w:rsid w:val="00283727"/>
    <w:rsid w:val="002837BA"/>
    <w:rsid w:val="00284A69"/>
    <w:rsid w:val="0028543D"/>
    <w:rsid w:val="00285B23"/>
    <w:rsid w:val="00286148"/>
    <w:rsid w:val="0029019B"/>
    <w:rsid w:val="002904CD"/>
    <w:rsid w:val="00291274"/>
    <w:rsid w:val="0029237C"/>
    <w:rsid w:val="002946CC"/>
    <w:rsid w:val="00295A50"/>
    <w:rsid w:val="002971C4"/>
    <w:rsid w:val="002A1A16"/>
    <w:rsid w:val="002A1E23"/>
    <w:rsid w:val="002A51D1"/>
    <w:rsid w:val="002A7E83"/>
    <w:rsid w:val="002B0518"/>
    <w:rsid w:val="002B3199"/>
    <w:rsid w:val="002B4C6E"/>
    <w:rsid w:val="002B6776"/>
    <w:rsid w:val="002B78C9"/>
    <w:rsid w:val="002C25B5"/>
    <w:rsid w:val="002C27BE"/>
    <w:rsid w:val="002C3725"/>
    <w:rsid w:val="002C497D"/>
    <w:rsid w:val="002C7078"/>
    <w:rsid w:val="002C7790"/>
    <w:rsid w:val="002D07B9"/>
    <w:rsid w:val="002D0C59"/>
    <w:rsid w:val="002D247D"/>
    <w:rsid w:val="002D3273"/>
    <w:rsid w:val="002D364B"/>
    <w:rsid w:val="002D4009"/>
    <w:rsid w:val="002D5D34"/>
    <w:rsid w:val="002D783B"/>
    <w:rsid w:val="002D7FE1"/>
    <w:rsid w:val="002E08D9"/>
    <w:rsid w:val="002E163C"/>
    <w:rsid w:val="002E179E"/>
    <w:rsid w:val="002E17EF"/>
    <w:rsid w:val="002E22F1"/>
    <w:rsid w:val="002E3A33"/>
    <w:rsid w:val="002E3E63"/>
    <w:rsid w:val="002E452F"/>
    <w:rsid w:val="002E5454"/>
    <w:rsid w:val="002E584D"/>
    <w:rsid w:val="002E5AC3"/>
    <w:rsid w:val="002E5EE7"/>
    <w:rsid w:val="002F01BA"/>
    <w:rsid w:val="002F290E"/>
    <w:rsid w:val="002F299A"/>
    <w:rsid w:val="002F2AF1"/>
    <w:rsid w:val="002F354F"/>
    <w:rsid w:val="002F3A6B"/>
    <w:rsid w:val="002F440E"/>
    <w:rsid w:val="0030216C"/>
    <w:rsid w:val="00303B58"/>
    <w:rsid w:val="003043A7"/>
    <w:rsid w:val="00304B72"/>
    <w:rsid w:val="003053E7"/>
    <w:rsid w:val="003070A9"/>
    <w:rsid w:val="00310B29"/>
    <w:rsid w:val="00311069"/>
    <w:rsid w:val="0031116E"/>
    <w:rsid w:val="00311305"/>
    <w:rsid w:val="00311DEE"/>
    <w:rsid w:val="00313182"/>
    <w:rsid w:val="0031339B"/>
    <w:rsid w:val="00313559"/>
    <w:rsid w:val="003140F5"/>
    <w:rsid w:val="003144D4"/>
    <w:rsid w:val="00315134"/>
    <w:rsid w:val="00315D82"/>
    <w:rsid w:val="00315EB7"/>
    <w:rsid w:val="00316FCF"/>
    <w:rsid w:val="00321FC7"/>
    <w:rsid w:val="003229AC"/>
    <w:rsid w:val="00323101"/>
    <w:rsid w:val="00323AC7"/>
    <w:rsid w:val="0033127E"/>
    <w:rsid w:val="003314E6"/>
    <w:rsid w:val="0033163F"/>
    <w:rsid w:val="0033445F"/>
    <w:rsid w:val="00334A77"/>
    <w:rsid w:val="003354DF"/>
    <w:rsid w:val="00336BC2"/>
    <w:rsid w:val="003378E9"/>
    <w:rsid w:val="00340E9C"/>
    <w:rsid w:val="00341782"/>
    <w:rsid w:val="00342493"/>
    <w:rsid w:val="003446C9"/>
    <w:rsid w:val="00346F2D"/>
    <w:rsid w:val="00346FF7"/>
    <w:rsid w:val="00347C2E"/>
    <w:rsid w:val="0035588A"/>
    <w:rsid w:val="003629A1"/>
    <w:rsid w:val="00363997"/>
    <w:rsid w:val="00363D24"/>
    <w:rsid w:val="0036508F"/>
    <w:rsid w:val="0037324F"/>
    <w:rsid w:val="00374203"/>
    <w:rsid w:val="00380542"/>
    <w:rsid w:val="00380F7F"/>
    <w:rsid w:val="003831E2"/>
    <w:rsid w:val="003832D9"/>
    <w:rsid w:val="00384E74"/>
    <w:rsid w:val="00385D0C"/>
    <w:rsid w:val="00386150"/>
    <w:rsid w:val="00386BE7"/>
    <w:rsid w:val="00386F2D"/>
    <w:rsid w:val="00391D0B"/>
    <w:rsid w:val="0039270D"/>
    <w:rsid w:val="003927F8"/>
    <w:rsid w:val="00393E45"/>
    <w:rsid w:val="003940AF"/>
    <w:rsid w:val="0039552D"/>
    <w:rsid w:val="00395BD7"/>
    <w:rsid w:val="00397011"/>
    <w:rsid w:val="0039767F"/>
    <w:rsid w:val="00397C08"/>
    <w:rsid w:val="003A14B4"/>
    <w:rsid w:val="003A49BF"/>
    <w:rsid w:val="003A72F6"/>
    <w:rsid w:val="003B70B7"/>
    <w:rsid w:val="003C1520"/>
    <w:rsid w:val="003C25CB"/>
    <w:rsid w:val="003C3BBD"/>
    <w:rsid w:val="003C429E"/>
    <w:rsid w:val="003C42A9"/>
    <w:rsid w:val="003C4F16"/>
    <w:rsid w:val="003C5740"/>
    <w:rsid w:val="003D0967"/>
    <w:rsid w:val="003D1A11"/>
    <w:rsid w:val="003D3D40"/>
    <w:rsid w:val="003D5E98"/>
    <w:rsid w:val="003D74A3"/>
    <w:rsid w:val="003D7523"/>
    <w:rsid w:val="003D765F"/>
    <w:rsid w:val="003E25A3"/>
    <w:rsid w:val="003E433F"/>
    <w:rsid w:val="003E4F0D"/>
    <w:rsid w:val="003E610C"/>
    <w:rsid w:val="003E7C92"/>
    <w:rsid w:val="003F300C"/>
    <w:rsid w:val="003F66CA"/>
    <w:rsid w:val="003F6D14"/>
    <w:rsid w:val="004014B2"/>
    <w:rsid w:val="00401693"/>
    <w:rsid w:val="00401C83"/>
    <w:rsid w:val="00402607"/>
    <w:rsid w:val="00404FCF"/>
    <w:rsid w:val="00404FD7"/>
    <w:rsid w:val="004061A6"/>
    <w:rsid w:val="004072BC"/>
    <w:rsid w:val="00407670"/>
    <w:rsid w:val="00407C91"/>
    <w:rsid w:val="004108DB"/>
    <w:rsid w:val="0041094F"/>
    <w:rsid w:val="00410C66"/>
    <w:rsid w:val="00413210"/>
    <w:rsid w:val="00413560"/>
    <w:rsid w:val="0041607E"/>
    <w:rsid w:val="00416E17"/>
    <w:rsid w:val="004172B1"/>
    <w:rsid w:val="004173AD"/>
    <w:rsid w:val="004205C2"/>
    <w:rsid w:val="0042234B"/>
    <w:rsid w:val="004248BA"/>
    <w:rsid w:val="00425B68"/>
    <w:rsid w:val="00425DB3"/>
    <w:rsid w:val="0042616F"/>
    <w:rsid w:val="004316BB"/>
    <w:rsid w:val="00431746"/>
    <w:rsid w:val="00432A0F"/>
    <w:rsid w:val="0043609C"/>
    <w:rsid w:val="00436B91"/>
    <w:rsid w:val="004374A2"/>
    <w:rsid w:val="0043768C"/>
    <w:rsid w:val="004401D7"/>
    <w:rsid w:val="0044117E"/>
    <w:rsid w:val="00441BA3"/>
    <w:rsid w:val="00442381"/>
    <w:rsid w:val="00442A05"/>
    <w:rsid w:val="004432F0"/>
    <w:rsid w:val="00444CDF"/>
    <w:rsid w:val="004455EE"/>
    <w:rsid w:val="0044680A"/>
    <w:rsid w:val="00450D48"/>
    <w:rsid w:val="0045360F"/>
    <w:rsid w:val="004540C0"/>
    <w:rsid w:val="00457786"/>
    <w:rsid w:val="00461A64"/>
    <w:rsid w:val="00464AF2"/>
    <w:rsid w:val="00470AA4"/>
    <w:rsid w:val="00470DDA"/>
    <w:rsid w:val="00471FE6"/>
    <w:rsid w:val="004723B9"/>
    <w:rsid w:val="00472D34"/>
    <w:rsid w:val="00472F93"/>
    <w:rsid w:val="004751EC"/>
    <w:rsid w:val="00475BCB"/>
    <w:rsid w:val="004767B8"/>
    <w:rsid w:val="0047757C"/>
    <w:rsid w:val="00477DA1"/>
    <w:rsid w:val="0048046E"/>
    <w:rsid w:val="0048064D"/>
    <w:rsid w:val="0048094E"/>
    <w:rsid w:val="00482B7B"/>
    <w:rsid w:val="0048462F"/>
    <w:rsid w:val="00490660"/>
    <w:rsid w:val="00491290"/>
    <w:rsid w:val="00491C77"/>
    <w:rsid w:val="00491DE8"/>
    <w:rsid w:val="00492AE2"/>
    <w:rsid w:val="00493994"/>
    <w:rsid w:val="0049418D"/>
    <w:rsid w:val="0049450A"/>
    <w:rsid w:val="00495863"/>
    <w:rsid w:val="004974C3"/>
    <w:rsid w:val="00497F29"/>
    <w:rsid w:val="004A1846"/>
    <w:rsid w:val="004A24A4"/>
    <w:rsid w:val="004A2653"/>
    <w:rsid w:val="004A2CCE"/>
    <w:rsid w:val="004A4D67"/>
    <w:rsid w:val="004A509A"/>
    <w:rsid w:val="004A737A"/>
    <w:rsid w:val="004B023A"/>
    <w:rsid w:val="004B1922"/>
    <w:rsid w:val="004B2D8D"/>
    <w:rsid w:val="004B33FD"/>
    <w:rsid w:val="004B74F4"/>
    <w:rsid w:val="004C1308"/>
    <w:rsid w:val="004C19EA"/>
    <w:rsid w:val="004C263F"/>
    <w:rsid w:val="004C5544"/>
    <w:rsid w:val="004C778D"/>
    <w:rsid w:val="004D1B62"/>
    <w:rsid w:val="004D2164"/>
    <w:rsid w:val="004D37E3"/>
    <w:rsid w:val="004D397C"/>
    <w:rsid w:val="004D3DF3"/>
    <w:rsid w:val="004D48AE"/>
    <w:rsid w:val="004D49F2"/>
    <w:rsid w:val="004D4BFD"/>
    <w:rsid w:val="004D5406"/>
    <w:rsid w:val="004D577C"/>
    <w:rsid w:val="004D5ACC"/>
    <w:rsid w:val="004D7ECE"/>
    <w:rsid w:val="004E0C62"/>
    <w:rsid w:val="004E1CA8"/>
    <w:rsid w:val="004E2540"/>
    <w:rsid w:val="004E29CE"/>
    <w:rsid w:val="004E2E56"/>
    <w:rsid w:val="004E3010"/>
    <w:rsid w:val="004E4AA5"/>
    <w:rsid w:val="004E53DF"/>
    <w:rsid w:val="004F1461"/>
    <w:rsid w:val="004F3402"/>
    <w:rsid w:val="004F618E"/>
    <w:rsid w:val="004F6763"/>
    <w:rsid w:val="004F681F"/>
    <w:rsid w:val="004F79BF"/>
    <w:rsid w:val="0050639C"/>
    <w:rsid w:val="00507717"/>
    <w:rsid w:val="0050789C"/>
    <w:rsid w:val="00507D33"/>
    <w:rsid w:val="00510176"/>
    <w:rsid w:val="00510B5C"/>
    <w:rsid w:val="00511311"/>
    <w:rsid w:val="005114C7"/>
    <w:rsid w:val="00511B4E"/>
    <w:rsid w:val="005122A7"/>
    <w:rsid w:val="005133F5"/>
    <w:rsid w:val="00515F7F"/>
    <w:rsid w:val="005173B1"/>
    <w:rsid w:val="00520064"/>
    <w:rsid w:val="00523358"/>
    <w:rsid w:val="00523B91"/>
    <w:rsid w:val="00523D86"/>
    <w:rsid w:val="00525FB6"/>
    <w:rsid w:val="00527640"/>
    <w:rsid w:val="00527E45"/>
    <w:rsid w:val="00531A84"/>
    <w:rsid w:val="005347E4"/>
    <w:rsid w:val="00537078"/>
    <w:rsid w:val="005420E8"/>
    <w:rsid w:val="00542329"/>
    <w:rsid w:val="00542BC1"/>
    <w:rsid w:val="005449CF"/>
    <w:rsid w:val="00545D1E"/>
    <w:rsid w:val="00546CD2"/>
    <w:rsid w:val="00547185"/>
    <w:rsid w:val="005521BC"/>
    <w:rsid w:val="00552D1D"/>
    <w:rsid w:val="00553144"/>
    <w:rsid w:val="0055471F"/>
    <w:rsid w:val="005624EB"/>
    <w:rsid w:val="00562EB8"/>
    <w:rsid w:val="005647EF"/>
    <w:rsid w:val="00565304"/>
    <w:rsid w:val="005674B8"/>
    <w:rsid w:val="005677FC"/>
    <w:rsid w:val="005705A8"/>
    <w:rsid w:val="00571C30"/>
    <w:rsid w:val="0057279C"/>
    <w:rsid w:val="0057287C"/>
    <w:rsid w:val="00577081"/>
    <w:rsid w:val="00577C52"/>
    <w:rsid w:val="005822AD"/>
    <w:rsid w:val="005825F9"/>
    <w:rsid w:val="0058482F"/>
    <w:rsid w:val="00587C92"/>
    <w:rsid w:val="005909F2"/>
    <w:rsid w:val="00590A1D"/>
    <w:rsid w:val="00591379"/>
    <w:rsid w:val="00593E31"/>
    <w:rsid w:val="00594CFD"/>
    <w:rsid w:val="005960B4"/>
    <w:rsid w:val="00596582"/>
    <w:rsid w:val="0059676B"/>
    <w:rsid w:val="00597837"/>
    <w:rsid w:val="005A0990"/>
    <w:rsid w:val="005A356F"/>
    <w:rsid w:val="005A46BF"/>
    <w:rsid w:val="005A67F9"/>
    <w:rsid w:val="005A7259"/>
    <w:rsid w:val="005B0734"/>
    <w:rsid w:val="005B10D0"/>
    <w:rsid w:val="005B1979"/>
    <w:rsid w:val="005B1ADD"/>
    <w:rsid w:val="005B2681"/>
    <w:rsid w:val="005B2B86"/>
    <w:rsid w:val="005B32DD"/>
    <w:rsid w:val="005C0D3C"/>
    <w:rsid w:val="005C1079"/>
    <w:rsid w:val="005C18D5"/>
    <w:rsid w:val="005C1D7B"/>
    <w:rsid w:val="005C2497"/>
    <w:rsid w:val="005C56FC"/>
    <w:rsid w:val="005C7E86"/>
    <w:rsid w:val="005D1DC5"/>
    <w:rsid w:val="005D3F8B"/>
    <w:rsid w:val="005D4434"/>
    <w:rsid w:val="005D48DF"/>
    <w:rsid w:val="005D5AFD"/>
    <w:rsid w:val="005D605A"/>
    <w:rsid w:val="005D618F"/>
    <w:rsid w:val="005D6554"/>
    <w:rsid w:val="005E0829"/>
    <w:rsid w:val="005E2DDF"/>
    <w:rsid w:val="005E5580"/>
    <w:rsid w:val="005E6440"/>
    <w:rsid w:val="005F0706"/>
    <w:rsid w:val="005F08E5"/>
    <w:rsid w:val="005F0966"/>
    <w:rsid w:val="005F19D2"/>
    <w:rsid w:val="005F1C94"/>
    <w:rsid w:val="005F2D60"/>
    <w:rsid w:val="005F36E7"/>
    <w:rsid w:val="005F7880"/>
    <w:rsid w:val="0060036F"/>
    <w:rsid w:val="0060097F"/>
    <w:rsid w:val="006013A8"/>
    <w:rsid w:val="00601A42"/>
    <w:rsid w:val="00602C76"/>
    <w:rsid w:val="00602CBC"/>
    <w:rsid w:val="006039F3"/>
    <w:rsid w:val="0060458D"/>
    <w:rsid w:val="00604E2A"/>
    <w:rsid w:val="0060795F"/>
    <w:rsid w:val="006122A4"/>
    <w:rsid w:val="00612345"/>
    <w:rsid w:val="00612C2C"/>
    <w:rsid w:val="00613148"/>
    <w:rsid w:val="00613D17"/>
    <w:rsid w:val="00615058"/>
    <w:rsid w:val="006154B5"/>
    <w:rsid w:val="006174A9"/>
    <w:rsid w:val="00622949"/>
    <w:rsid w:val="00623B2B"/>
    <w:rsid w:val="00624CB4"/>
    <w:rsid w:val="006317B6"/>
    <w:rsid w:val="006321EA"/>
    <w:rsid w:val="00633496"/>
    <w:rsid w:val="00634BFC"/>
    <w:rsid w:val="00634E7C"/>
    <w:rsid w:val="00635B74"/>
    <w:rsid w:val="0063730D"/>
    <w:rsid w:val="0064037D"/>
    <w:rsid w:val="00640C7C"/>
    <w:rsid w:val="00646194"/>
    <w:rsid w:val="0064724E"/>
    <w:rsid w:val="00652E63"/>
    <w:rsid w:val="00653A9E"/>
    <w:rsid w:val="00653EC0"/>
    <w:rsid w:val="00655219"/>
    <w:rsid w:val="00655D14"/>
    <w:rsid w:val="006615B3"/>
    <w:rsid w:val="006633BE"/>
    <w:rsid w:val="00663A7C"/>
    <w:rsid w:val="006654E1"/>
    <w:rsid w:val="0066679C"/>
    <w:rsid w:val="00671948"/>
    <w:rsid w:val="00671B66"/>
    <w:rsid w:val="006742FD"/>
    <w:rsid w:val="0067448F"/>
    <w:rsid w:val="00674655"/>
    <w:rsid w:val="00674E13"/>
    <w:rsid w:val="006766A0"/>
    <w:rsid w:val="00677448"/>
    <w:rsid w:val="00681CE7"/>
    <w:rsid w:val="006842A8"/>
    <w:rsid w:val="006849E1"/>
    <w:rsid w:val="00685F39"/>
    <w:rsid w:val="006870CB"/>
    <w:rsid w:val="006941B3"/>
    <w:rsid w:val="00694350"/>
    <w:rsid w:val="006951F2"/>
    <w:rsid w:val="006953A6"/>
    <w:rsid w:val="00697964"/>
    <w:rsid w:val="006979B4"/>
    <w:rsid w:val="006979C7"/>
    <w:rsid w:val="006A1637"/>
    <w:rsid w:val="006A1A29"/>
    <w:rsid w:val="006A1E78"/>
    <w:rsid w:val="006A2271"/>
    <w:rsid w:val="006A30BE"/>
    <w:rsid w:val="006A3839"/>
    <w:rsid w:val="006B1EF2"/>
    <w:rsid w:val="006B3BAC"/>
    <w:rsid w:val="006B3D75"/>
    <w:rsid w:val="006B461C"/>
    <w:rsid w:val="006C049B"/>
    <w:rsid w:val="006C2C2C"/>
    <w:rsid w:val="006C3FCE"/>
    <w:rsid w:val="006C4145"/>
    <w:rsid w:val="006C59C8"/>
    <w:rsid w:val="006C6970"/>
    <w:rsid w:val="006D3A12"/>
    <w:rsid w:val="006D559D"/>
    <w:rsid w:val="006D703C"/>
    <w:rsid w:val="006E3A52"/>
    <w:rsid w:val="006E470B"/>
    <w:rsid w:val="006E4780"/>
    <w:rsid w:val="006E49CC"/>
    <w:rsid w:val="006E4E2D"/>
    <w:rsid w:val="006E651D"/>
    <w:rsid w:val="006E6A49"/>
    <w:rsid w:val="006E74D1"/>
    <w:rsid w:val="006F2D03"/>
    <w:rsid w:val="006F35AE"/>
    <w:rsid w:val="006F48A0"/>
    <w:rsid w:val="006F6128"/>
    <w:rsid w:val="006F7ED9"/>
    <w:rsid w:val="00701D03"/>
    <w:rsid w:val="007057D8"/>
    <w:rsid w:val="00710237"/>
    <w:rsid w:val="007129F2"/>
    <w:rsid w:val="007156B8"/>
    <w:rsid w:val="00715968"/>
    <w:rsid w:val="00716BF9"/>
    <w:rsid w:val="00717BB7"/>
    <w:rsid w:val="007211E7"/>
    <w:rsid w:val="007219B2"/>
    <w:rsid w:val="00722E9F"/>
    <w:rsid w:val="007240FA"/>
    <w:rsid w:val="00725555"/>
    <w:rsid w:val="00726D01"/>
    <w:rsid w:val="0073057A"/>
    <w:rsid w:val="0073110E"/>
    <w:rsid w:val="007329A9"/>
    <w:rsid w:val="00733093"/>
    <w:rsid w:val="007330F4"/>
    <w:rsid w:val="00736A07"/>
    <w:rsid w:val="007374A8"/>
    <w:rsid w:val="0074031A"/>
    <w:rsid w:val="007407AA"/>
    <w:rsid w:val="00740B29"/>
    <w:rsid w:val="00745AFD"/>
    <w:rsid w:val="00746979"/>
    <w:rsid w:val="00747FB3"/>
    <w:rsid w:val="00751FAA"/>
    <w:rsid w:val="00752023"/>
    <w:rsid w:val="00752431"/>
    <w:rsid w:val="00752B22"/>
    <w:rsid w:val="00752FAC"/>
    <w:rsid w:val="007547B8"/>
    <w:rsid w:val="00755637"/>
    <w:rsid w:val="00756468"/>
    <w:rsid w:val="0075679A"/>
    <w:rsid w:val="00764713"/>
    <w:rsid w:val="00766057"/>
    <w:rsid w:val="00766BC3"/>
    <w:rsid w:val="00770AB2"/>
    <w:rsid w:val="00771F44"/>
    <w:rsid w:val="00773FA7"/>
    <w:rsid w:val="007748BF"/>
    <w:rsid w:val="00780663"/>
    <w:rsid w:val="007827BE"/>
    <w:rsid w:val="00782EF0"/>
    <w:rsid w:val="0078375B"/>
    <w:rsid w:val="00785275"/>
    <w:rsid w:val="007855AB"/>
    <w:rsid w:val="00790FAC"/>
    <w:rsid w:val="007944A2"/>
    <w:rsid w:val="00796CC5"/>
    <w:rsid w:val="007A0AFA"/>
    <w:rsid w:val="007A206A"/>
    <w:rsid w:val="007A49CB"/>
    <w:rsid w:val="007A5DA1"/>
    <w:rsid w:val="007B1AEF"/>
    <w:rsid w:val="007B3BA5"/>
    <w:rsid w:val="007B438F"/>
    <w:rsid w:val="007B68B9"/>
    <w:rsid w:val="007B7B26"/>
    <w:rsid w:val="007C0016"/>
    <w:rsid w:val="007C07B9"/>
    <w:rsid w:val="007C1E44"/>
    <w:rsid w:val="007C20B5"/>
    <w:rsid w:val="007C4997"/>
    <w:rsid w:val="007C7B29"/>
    <w:rsid w:val="007D02B1"/>
    <w:rsid w:val="007D456E"/>
    <w:rsid w:val="007D535E"/>
    <w:rsid w:val="007D742B"/>
    <w:rsid w:val="007D7C99"/>
    <w:rsid w:val="007E1710"/>
    <w:rsid w:val="007E2F73"/>
    <w:rsid w:val="007E52FA"/>
    <w:rsid w:val="007E74E2"/>
    <w:rsid w:val="007F0643"/>
    <w:rsid w:val="007F586C"/>
    <w:rsid w:val="007F77E0"/>
    <w:rsid w:val="00800EB3"/>
    <w:rsid w:val="00801416"/>
    <w:rsid w:val="00802A8B"/>
    <w:rsid w:val="00802B9D"/>
    <w:rsid w:val="008030EB"/>
    <w:rsid w:val="00803729"/>
    <w:rsid w:val="0080404D"/>
    <w:rsid w:val="0080615B"/>
    <w:rsid w:val="00806341"/>
    <w:rsid w:val="00806CDD"/>
    <w:rsid w:val="00806E59"/>
    <w:rsid w:val="00810A90"/>
    <w:rsid w:val="0081197B"/>
    <w:rsid w:val="00811B90"/>
    <w:rsid w:val="00812121"/>
    <w:rsid w:val="00814DE7"/>
    <w:rsid w:val="00816D46"/>
    <w:rsid w:val="00826045"/>
    <w:rsid w:val="00826380"/>
    <w:rsid w:val="00826A46"/>
    <w:rsid w:val="00826E6F"/>
    <w:rsid w:val="008309C3"/>
    <w:rsid w:val="00832063"/>
    <w:rsid w:val="00833D29"/>
    <w:rsid w:val="008378A9"/>
    <w:rsid w:val="008414EA"/>
    <w:rsid w:val="00841984"/>
    <w:rsid w:val="00843082"/>
    <w:rsid w:val="0084324E"/>
    <w:rsid w:val="00843A3B"/>
    <w:rsid w:val="0084448C"/>
    <w:rsid w:val="00844AC8"/>
    <w:rsid w:val="0084625C"/>
    <w:rsid w:val="008541F0"/>
    <w:rsid w:val="008555F2"/>
    <w:rsid w:val="008563EC"/>
    <w:rsid w:val="008568AF"/>
    <w:rsid w:val="00856C28"/>
    <w:rsid w:val="00857EED"/>
    <w:rsid w:val="008600E9"/>
    <w:rsid w:val="00860E40"/>
    <w:rsid w:val="008633D1"/>
    <w:rsid w:val="0086454A"/>
    <w:rsid w:val="0086554B"/>
    <w:rsid w:val="00865A77"/>
    <w:rsid w:val="008670C0"/>
    <w:rsid w:val="00867176"/>
    <w:rsid w:val="00867DF2"/>
    <w:rsid w:val="00870BE9"/>
    <w:rsid w:val="0087321C"/>
    <w:rsid w:val="008738DC"/>
    <w:rsid w:val="00873C29"/>
    <w:rsid w:val="00874803"/>
    <w:rsid w:val="00875528"/>
    <w:rsid w:val="00876AD0"/>
    <w:rsid w:val="00880580"/>
    <w:rsid w:val="00883C9D"/>
    <w:rsid w:val="00885392"/>
    <w:rsid w:val="00887479"/>
    <w:rsid w:val="008879B4"/>
    <w:rsid w:val="00893A6A"/>
    <w:rsid w:val="00893B54"/>
    <w:rsid w:val="00894115"/>
    <w:rsid w:val="00894271"/>
    <w:rsid w:val="00895B2B"/>
    <w:rsid w:val="008A1CD0"/>
    <w:rsid w:val="008A2129"/>
    <w:rsid w:val="008A2157"/>
    <w:rsid w:val="008A42B5"/>
    <w:rsid w:val="008A4B69"/>
    <w:rsid w:val="008A584E"/>
    <w:rsid w:val="008A68B5"/>
    <w:rsid w:val="008B0151"/>
    <w:rsid w:val="008B0B28"/>
    <w:rsid w:val="008B145E"/>
    <w:rsid w:val="008B33A8"/>
    <w:rsid w:val="008B388D"/>
    <w:rsid w:val="008B5AF5"/>
    <w:rsid w:val="008B6BBA"/>
    <w:rsid w:val="008B734E"/>
    <w:rsid w:val="008C1FA0"/>
    <w:rsid w:val="008C3F0F"/>
    <w:rsid w:val="008C4640"/>
    <w:rsid w:val="008C4E35"/>
    <w:rsid w:val="008C5514"/>
    <w:rsid w:val="008C6417"/>
    <w:rsid w:val="008C7A90"/>
    <w:rsid w:val="008D3D2D"/>
    <w:rsid w:val="008D4272"/>
    <w:rsid w:val="008D4F05"/>
    <w:rsid w:val="008E00DC"/>
    <w:rsid w:val="008E75AD"/>
    <w:rsid w:val="008E7CB3"/>
    <w:rsid w:val="008F0F9C"/>
    <w:rsid w:val="008F13E0"/>
    <w:rsid w:val="008F1A7A"/>
    <w:rsid w:val="008F2208"/>
    <w:rsid w:val="008F3AE1"/>
    <w:rsid w:val="008F434A"/>
    <w:rsid w:val="008F5F04"/>
    <w:rsid w:val="008F7953"/>
    <w:rsid w:val="00901EB6"/>
    <w:rsid w:val="00903389"/>
    <w:rsid w:val="0090369D"/>
    <w:rsid w:val="00904673"/>
    <w:rsid w:val="00906718"/>
    <w:rsid w:val="00906C48"/>
    <w:rsid w:val="00906DB6"/>
    <w:rsid w:val="00906FE2"/>
    <w:rsid w:val="00907074"/>
    <w:rsid w:val="00907F70"/>
    <w:rsid w:val="00911CC7"/>
    <w:rsid w:val="00911F3E"/>
    <w:rsid w:val="00912010"/>
    <w:rsid w:val="009126F6"/>
    <w:rsid w:val="00913903"/>
    <w:rsid w:val="0091498D"/>
    <w:rsid w:val="00915DB6"/>
    <w:rsid w:val="009164B4"/>
    <w:rsid w:val="009165B0"/>
    <w:rsid w:val="00916A35"/>
    <w:rsid w:val="009179AF"/>
    <w:rsid w:val="0092042F"/>
    <w:rsid w:val="0092096B"/>
    <w:rsid w:val="009226B0"/>
    <w:rsid w:val="00923B77"/>
    <w:rsid w:val="0092429D"/>
    <w:rsid w:val="009271C2"/>
    <w:rsid w:val="009300C2"/>
    <w:rsid w:val="009321FA"/>
    <w:rsid w:val="0093483A"/>
    <w:rsid w:val="00934D62"/>
    <w:rsid w:val="00935BF1"/>
    <w:rsid w:val="00935C79"/>
    <w:rsid w:val="00937B25"/>
    <w:rsid w:val="0094249E"/>
    <w:rsid w:val="00944473"/>
    <w:rsid w:val="0094522E"/>
    <w:rsid w:val="009461F7"/>
    <w:rsid w:val="00947964"/>
    <w:rsid w:val="009537F0"/>
    <w:rsid w:val="00954621"/>
    <w:rsid w:val="00961828"/>
    <w:rsid w:val="00961A78"/>
    <w:rsid w:val="00961FFD"/>
    <w:rsid w:val="0096312F"/>
    <w:rsid w:val="00963FCA"/>
    <w:rsid w:val="009657A2"/>
    <w:rsid w:val="00966624"/>
    <w:rsid w:val="00967FDD"/>
    <w:rsid w:val="00970149"/>
    <w:rsid w:val="009701E8"/>
    <w:rsid w:val="009726C6"/>
    <w:rsid w:val="00974173"/>
    <w:rsid w:val="00974C7D"/>
    <w:rsid w:val="00976138"/>
    <w:rsid w:val="00976836"/>
    <w:rsid w:val="009776DE"/>
    <w:rsid w:val="00982941"/>
    <w:rsid w:val="00985EBA"/>
    <w:rsid w:val="00987255"/>
    <w:rsid w:val="009A0810"/>
    <w:rsid w:val="009A0A79"/>
    <w:rsid w:val="009A504E"/>
    <w:rsid w:val="009A6E29"/>
    <w:rsid w:val="009B1602"/>
    <w:rsid w:val="009B192F"/>
    <w:rsid w:val="009B1A20"/>
    <w:rsid w:val="009B21EC"/>
    <w:rsid w:val="009B3C49"/>
    <w:rsid w:val="009B5438"/>
    <w:rsid w:val="009B56FB"/>
    <w:rsid w:val="009C08C0"/>
    <w:rsid w:val="009C154D"/>
    <w:rsid w:val="009C1589"/>
    <w:rsid w:val="009C29CD"/>
    <w:rsid w:val="009C3450"/>
    <w:rsid w:val="009C358A"/>
    <w:rsid w:val="009C36A5"/>
    <w:rsid w:val="009C5A67"/>
    <w:rsid w:val="009D0003"/>
    <w:rsid w:val="009D031D"/>
    <w:rsid w:val="009D0806"/>
    <w:rsid w:val="009D4E7E"/>
    <w:rsid w:val="009D4F1B"/>
    <w:rsid w:val="009D742A"/>
    <w:rsid w:val="009E0DFC"/>
    <w:rsid w:val="009E22E1"/>
    <w:rsid w:val="009E44B3"/>
    <w:rsid w:val="009E562D"/>
    <w:rsid w:val="009E5924"/>
    <w:rsid w:val="009E69EA"/>
    <w:rsid w:val="009F188D"/>
    <w:rsid w:val="009F62AF"/>
    <w:rsid w:val="009F6782"/>
    <w:rsid w:val="009F6C6A"/>
    <w:rsid w:val="009F7F61"/>
    <w:rsid w:val="00A05342"/>
    <w:rsid w:val="00A0565C"/>
    <w:rsid w:val="00A05924"/>
    <w:rsid w:val="00A07DB6"/>
    <w:rsid w:val="00A10BD8"/>
    <w:rsid w:val="00A112C4"/>
    <w:rsid w:val="00A119B3"/>
    <w:rsid w:val="00A11FFB"/>
    <w:rsid w:val="00A1230F"/>
    <w:rsid w:val="00A1250D"/>
    <w:rsid w:val="00A1338B"/>
    <w:rsid w:val="00A13828"/>
    <w:rsid w:val="00A13B28"/>
    <w:rsid w:val="00A1468E"/>
    <w:rsid w:val="00A16B33"/>
    <w:rsid w:val="00A174D6"/>
    <w:rsid w:val="00A20F2D"/>
    <w:rsid w:val="00A21336"/>
    <w:rsid w:val="00A21B16"/>
    <w:rsid w:val="00A224A5"/>
    <w:rsid w:val="00A22B1A"/>
    <w:rsid w:val="00A2425C"/>
    <w:rsid w:val="00A25758"/>
    <w:rsid w:val="00A25A5F"/>
    <w:rsid w:val="00A25E23"/>
    <w:rsid w:val="00A3225D"/>
    <w:rsid w:val="00A32B88"/>
    <w:rsid w:val="00A3541F"/>
    <w:rsid w:val="00A4220B"/>
    <w:rsid w:val="00A430A2"/>
    <w:rsid w:val="00A44B71"/>
    <w:rsid w:val="00A478E1"/>
    <w:rsid w:val="00A5136A"/>
    <w:rsid w:val="00A519F1"/>
    <w:rsid w:val="00A54FD5"/>
    <w:rsid w:val="00A550AC"/>
    <w:rsid w:val="00A57A32"/>
    <w:rsid w:val="00A60910"/>
    <w:rsid w:val="00A6373B"/>
    <w:rsid w:val="00A64675"/>
    <w:rsid w:val="00A70C6C"/>
    <w:rsid w:val="00A71E32"/>
    <w:rsid w:val="00A74B7C"/>
    <w:rsid w:val="00A75A3F"/>
    <w:rsid w:val="00A770D1"/>
    <w:rsid w:val="00A778E7"/>
    <w:rsid w:val="00A808B9"/>
    <w:rsid w:val="00A80BD0"/>
    <w:rsid w:val="00A825DB"/>
    <w:rsid w:val="00A831D9"/>
    <w:rsid w:val="00A8489E"/>
    <w:rsid w:val="00A869EF"/>
    <w:rsid w:val="00A87E48"/>
    <w:rsid w:val="00A90D42"/>
    <w:rsid w:val="00A90D71"/>
    <w:rsid w:val="00A917EC"/>
    <w:rsid w:val="00A91850"/>
    <w:rsid w:val="00A92F7C"/>
    <w:rsid w:val="00A934E3"/>
    <w:rsid w:val="00A94F58"/>
    <w:rsid w:val="00A95FA9"/>
    <w:rsid w:val="00A96BF1"/>
    <w:rsid w:val="00A97928"/>
    <w:rsid w:val="00AA058D"/>
    <w:rsid w:val="00AA3FBC"/>
    <w:rsid w:val="00AA6784"/>
    <w:rsid w:val="00AA6BD5"/>
    <w:rsid w:val="00AB0845"/>
    <w:rsid w:val="00AB2039"/>
    <w:rsid w:val="00AB2309"/>
    <w:rsid w:val="00AB4EE1"/>
    <w:rsid w:val="00AB5891"/>
    <w:rsid w:val="00AB5E8C"/>
    <w:rsid w:val="00AC24B7"/>
    <w:rsid w:val="00AC40CF"/>
    <w:rsid w:val="00AC47D1"/>
    <w:rsid w:val="00AC5CEF"/>
    <w:rsid w:val="00AC62C6"/>
    <w:rsid w:val="00AD0E74"/>
    <w:rsid w:val="00AD1917"/>
    <w:rsid w:val="00AD3101"/>
    <w:rsid w:val="00AD3842"/>
    <w:rsid w:val="00AD786E"/>
    <w:rsid w:val="00AD7BD3"/>
    <w:rsid w:val="00AE1FC5"/>
    <w:rsid w:val="00AE52DE"/>
    <w:rsid w:val="00AE7B38"/>
    <w:rsid w:val="00AF0DA1"/>
    <w:rsid w:val="00AF183C"/>
    <w:rsid w:val="00AF502E"/>
    <w:rsid w:val="00AF5795"/>
    <w:rsid w:val="00AF7C21"/>
    <w:rsid w:val="00B00312"/>
    <w:rsid w:val="00B00ED5"/>
    <w:rsid w:val="00B02343"/>
    <w:rsid w:val="00B03FF5"/>
    <w:rsid w:val="00B0496F"/>
    <w:rsid w:val="00B051EF"/>
    <w:rsid w:val="00B0546A"/>
    <w:rsid w:val="00B06159"/>
    <w:rsid w:val="00B06DD3"/>
    <w:rsid w:val="00B0773E"/>
    <w:rsid w:val="00B12704"/>
    <w:rsid w:val="00B139AA"/>
    <w:rsid w:val="00B13F65"/>
    <w:rsid w:val="00B14090"/>
    <w:rsid w:val="00B15195"/>
    <w:rsid w:val="00B20874"/>
    <w:rsid w:val="00B20FF6"/>
    <w:rsid w:val="00B2210D"/>
    <w:rsid w:val="00B22305"/>
    <w:rsid w:val="00B224E9"/>
    <w:rsid w:val="00B24371"/>
    <w:rsid w:val="00B252B6"/>
    <w:rsid w:val="00B30693"/>
    <w:rsid w:val="00B32561"/>
    <w:rsid w:val="00B3400B"/>
    <w:rsid w:val="00B35744"/>
    <w:rsid w:val="00B35841"/>
    <w:rsid w:val="00B35C4C"/>
    <w:rsid w:val="00B368CE"/>
    <w:rsid w:val="00B36A03"/>
    <w:rsid w:val="00B37DA7"/>
    <w:rsid w:val="00B41E00"/>
    <w:rsid w:val="00B45DA8"/>
    <w:rsid w:val="00B474E2"/>
    <w:rsid w:val="00B51638"/>
    <w:rsid w:val="00B52E9E"/>
    <w:rsid w:val="00B54357"/>
    <w:rsid w:val="00B54369"/>
    <w:rsid w:val="00B5502F"/>
    <w:rsid w:val="00B61C9F"/>
    <w:rsid w:val="00B62827"/>
    <w:rsid w:val="00B628AD"/>
    <w:rsid w:val="00B62E55"/>
    <w:rsid w:val="00B63058"/>
    <w:rsid w:val="00B6308F"/>
    <w:rsid w:val="00B63CD7"/>
    <w:rsid w:val="00B65866"/>
    <w:rsid w:val="00B67A13"/>
    <w:rsid w:val="00B70B7F"/>
    <w:rsid w:val="00B72011"/>
    <w:rsid w:val="00B72160"/>
    <w:rsid w:val="00B74370"/>
    <w:rsid w:val="00B75751"/>
    <w:rsid w:val="00B76148"/>
    <w:rsid w:val="00B77B39"/>
    <w:rsid w:val="00B77FEF"/>
    <w:rsid w:val="00B8141E"/>
    <w:rsid w:val="00B8191B"/>
    <w:rsid w:val="00B81C22"/>
    <w:rsid w:val="00B8206C"/>
    <w:rsid w:val="00B8293E"/>
    <w:rsid w:val="00B83B29"/>
    <w:rsid w:val="00B84EDD"/>
    <w:rsid w:val="00B85168"/>
    <w:rsid w:val="00B85C1B"/>
    <w:rsid w:val="00B8682A"/>
    <w:rsid w:val="00B90505"/>
    <w:rsid w:val="00B90FC4"/>
    <w:rsid w:val="00B9373D"/>
    <w:rsid w:val="00B93C7B"/>
    <w:rsid w:val="00B94892"/>
    <w:rsid w:val="00B948CD"/>
    <w:rsid w:val="00B96C2C"/>
    <w:rsid w:val="00BA1B96"/>
    <w:rsid w:val="00BA1CAF"/>
    <w:rsid w:val="00BA262C"/>
    <w:rsid w:val="00BA288E"/>
    <w:rsid w:val="00BA3C65"/>
    <w:rsid w:val="00BA3E50"/>
    <w:rsid w:val="00BA61AC"/>
    <w:rsid w:val="00BA7703"/>
    <w:rsid w:val="00BB1A2A"/>
    <w:rsid w:val="00BB1FBF"/>
    <w:rsid w:val="00BB2D2F"/>
    <w:rsid w:val="00BB4BB6"/>
    <w:rsid w:val="00BB5E4C"/>
    <w:rsid w:val="00BB66B8"/>
    <w:rsid w:val="00BB7451"/>
    <w:rsid w:val="00BC0FE5"/>
    <w:rsid w:val="00BC1327"/>
    <w:rsid w:val="00BC2111"/>
    <w:rsid w:val="00BC2F73"/>
    <w:rsid w:val="00BC3729"/>
    <w:rsid w:val="00BC3AA5"/>
    <w:rsid w:val="00BC6EA9"/>
    <w:rsid w:val="00BC75E6"/>
    <w:rsid w:val="00BD0F82"/>
    <w:rsid w:val="00BD24A6"/>
    <w:rsid w:val="00BE23AA"/>
    <w:rsid w:val="00BE2C6A"/>
    <w:rsid w:val="00BE2F31"/>
    <w:rsid w:val="00BE2FC2"/>
    <w:rsid w:val="00BE3403"/>
    <w:rsid w:val="00BE4B17"/>
    <w:rsid w:val="00BE631E"/>
    <w:rsid w:val="00BF36A0"/>
    <w:rsid w:val="00BF5120"/>
    <w:rsid w:val="00BF5918"/>
    <w:rsid w:val="00BF5BFD"/>
    <w:rsid w:val="00C03A70"/>
    <w:rsid w:val="00C05764"/>
    <w:rsid w:val="00C061FF"/>
    <w:rsid w:val="00C10A5D"/>
    <w:rsid w:val="00C118EA"/>
    <w:rsid w:val="00C13250"/>
    <w:rsid w:val="00C133E6"/>
    <w:rsid w:val="00C152EE"/>
    <w:rsid w:val="00C166E1"/>
    <w:rsid w:val="00C17A19"/>
    <w:rsid w:val="00C206E9"/>
    <w:rsid w:val="00C20DB9"/>
    <w:rsid w:val="00C23217"/>
    <w:rsid w:val="00C23873"/>
    <w:rsid w:val="00C25151"/>
    <w:rsid w:val="00C257AC"/>
    <w:rsid w:val="00C25851"/>
    <w:rsid w:val="00C262DA"/>
    <w:rsid w:val="00C2710D"/>
    <w:rsid w:val="00C313AB"/>
    <w:rsid w:val="00C3208C"/>
    <w:rsid w:val="00C32252"/>
    <w:rsid w:val="00C32494"/>
    <w:rsid w:val="00C34213"/>
    <w:rsid w:val="00C35406"/>
    <w:rsid w:val="00C35EDF"/>
    <w:rsid w:val="00C36B9B"/>
    <w:rsid w:val="00C41D65"/>
    <w:rsid w:val="00C43057"/>
    <w:rsid w:val="00C43D6C"/>
    <w:rsid w:val="00C4442D"/>
    <w:rsid w:val="00C46B52"/>
    <w:rsid w:val="00C46F78"/>
    <w:rsid w:val="00C47B43"/>
    <w:rsid w:val="00C50158"/>
    <w:rsid w:val="00C5078C"/>
    <w:rsid w:val="00C517A6"/>
    <w:rsid w:val="00C53447"/>
    <w:rsid w:val="00C57405"/>
    <w:rsid w:val="00C5763B"/>
    <w:rsid w:val="00C60818"/>
    <w:rsid w:val="00C648F9"/>
    <w:rsid w:val="00C67446"/>
    <w:rsid w:val="00C67454"/>
    <w:rsid w:val="00C67898"/>
    <w:rsid w:val="00C70985"/>
    <w:rsid w:val="00C72610"/>
    <w:rsid w:val="00C72D40"/>
    <w:rsid w:val="00C73B59"/>
    <w:rsid w:val="00C75F4E"/>
    <w:rsid w:val="00C803D6"/>
    <w:rsid w:val="00C808D5"/>
    <w:rsid w:val="00C80F80"/>
    <w:rsid w:val="00C8115E"/>
    <w:rsid w:val="00C81487"/>
    <w:rsid w:val="00C8278C"/>
    <w:rsid w:val="00C82E69"/>
    <w:rsid w:val="00C83325"/>
    <w:rsid w:val="00C8427B"/>
    <w:rsid w:val="00C84524"/>
    <w:rsid w:val="00C8467E"/>
    <w:rsid w:val="00C86C1A"/>
    <w:rsid w:val="00C87D12"/>
    <w:rsid w:val="00C9255E"/>
    <w:rsid w:val="00C94169"/>
    <w:rsid w:val="00C948AE"/>
    <w:rsid w:val="00CA1485"/>
    <w:rsid w:val="00CA14F8"/>
    <w:rsid w:val="00CA19BA"/>
    <w:rsid w:val="00CA6B34"/>
    <w:rsid w:val="00CB0CB4"/>
    <w:rsid w:val="00CB0D43"/>
    <w:rsid w:val="00CB191F"/>
    <w:rsid w:val="00CB411A"/>
    <w:rsid w:val="00CB5C25"/>
    <w:rsid w:val="00CC32F4"/>
    <w:rsid w:val="00CC43F3"/>
    <w:rsid w:val="00CC4CFC"/>
    <w:rsid w:val="00CD0E87"/>
    <w:rsid w:val="00CD46E4"/>
    <w:rsid w:val="00CD648B"/>
    <w:rsid w:val="00CE2DE1"/>
    <w:rsid w:val="00CE2E97"/>
    <w:rsid w:val="00CE3130"/>
    <w:rsid w:val="00CE6599"/>
    <w:rsid w:val="00CF02B0"/>
    <w:rsid w:val="00CF22E4"/>
    <w:rsid w:val="00CF3332"/>
    <w:rsid w:val="00CF4319"/>
    <w:rsid w:val="00CF713E"/>
    <w:rsid w:val="00CF7949"/>
    <w:rsid w:val="00D002E2"/>
    <w:rsid w:val="00D01810"/>
    <w:rsid w:val="00D03585"/>
    <w:rsid w:val="00D04726"/>
    <w:rsid w:val="00D048F8"/>
    <w:rsid w:val="00D04EA9"/>
    <w:rsid w:val="00D04F41"/>
    <w:rsid w:val="00D05116"/>
    <w:rsid w:val="00D056DF"/>
    <w:rsid w:val="00D117B8"/>
    <w:rsid w:val="00D11935"/>
    <w:rsid w:val="00D12215"/>
    <w:rsid w:val="00D13ADF"/>
    <w:rsid w:val="00D15655"/>
    <w:rsid w:val="00D15E3D"/>
    <w:rsid w:val="00D16663"/>
    <w:rsid w:val="00D17099"/>
    <w:rsid w:val="00D176FA"/>
    <w:rsid w:val="00D212F0"/>
    <w:rsid w:val="00D21C8E"/>
    <w:rsid w:val="00D22960"/>
    <w:rsid w:val="00D23D6C"/>
    <w:rsid w:val="00D23DC9"/>
    <w:rsid w:val="00D2439F"/>
    <w:rsid w:val="00D25DCE"/>
    <w:rsid w:val="00D2639C"/>
    <w:rsid w:val="00D26B24"/>
    <w:rsid w:val="00D27A00"/>
    <w:rsid w:val="00D27B79"/>
    <w:rsid w:val="00D30A84"/>
    <w:rsid w:val="00D32226"/>
    <w:rsid w:val="00D32B0D"/>
    <w:rsid w:val="00D3350B"/>
    <w:rsid w:val="00D336A1"/>
    <w:rsid w:val="00D3479C"/>
    <w:rsid w:val="00D34CF8"/>
    <w:rsid w:val="00D351BF"/>
    <w:rsid w:val="00D35AF9"/>
    <w:rsid w:val="00D35D64"/>
    <w:rsid w:val="00D40F71"/>
    <w:rsid w:val="00D4295A"/>
    <w:rsid w:val="00D42E2E"/>
    <w:rsid w:val="00D4326C"/>
    <w:rsid w:val="00D46FFD"/>
    <w:rsid w:val="00D50A88"/>
    <w:rsid w:val="00D511CF"/>
    <w:rsid w:val="00D52AA1"/>
    <w:rsid w:val="00D5634F"/>
    <w:rsid w:val="00D5687F"/>
    <w:rsid w:val="00D57A68"/>
    <w:rsid w:val="00D65BF7"/>
    <w:rsid w:val="00D70D91"/>
    <w:rsid w:val="00D712EC"/>
    <w:rsid w:val="00D723A2"/>
    <w:rsid w:val="00D72EC6"/>
    <w:rsid w:val="00D73792"/>
    <w:rsid w:val="00D7543F"/>
    <w:rsid w:val="00D7568C"/>
    <w:rsid w:val="00D75C5F"/>
    <w:rsid w:val="00D836E9"/>
    <w:rsid w:val="00D858A8"/>
    <w:rsid w:val="00D85D9B"/>
    <w:rsid w:val="00D86257"/>
    <w:rsid w:val="00D86C69"/>
    <w:rsid w:val="00D86CB2"/>
    <w:rsid w:val="00D87D6A"/>
    <w:rsid w:val="00D902D0"/>
    <w:rsid w:val="00D905AD"/>
    <w:rsid w:val="00D9106D"/>
    <w:rsid w:val="00D914C2"/>
    <w:rsid w:val="00D91B63"/>
    <w:rsid w:val="00D91DA9"/>
    <w:rsid w:val="00D92FC8"/>
    <w:rsid w:val="00D9326C"/>
    <w:rsid w:val="00D94B6E"/>
    <w:rsid w:val="00D953A5"/>
    <w:rsid w:val="00D97FDD"/>
    <w:rsid w:val="00DA1F85"/>
    <w:rsid w:val="00DA277F"/>
    <w:rsid w:val="00DA69F1"/>
    <w:rsid w:val="00DA7DFA"/>
    <w:rsid w:val="00DB0812"/>
    <w:rsid w:val="00DB1C9F"/>
    <w:rsid w:val="00DB5F30"/>
    <w:rsid w:val="00DC0E4C"/>
    <w:rsid w:val="00DC17E9"/>
    <w:rsid w:val="00DC1920"/>
    <w:rsid w:val="00DC37AD"/>
    <w:rsid w:val="00DC447E"/>
    <w:rsid w:val="00DC54DF"/>
    <w:rsid w:val="00DC5FAF"/>
    <w:rsid w:val="00DC7877"/>
    <w:rsid w:val="00DD05DB"/>
    <w:rsid w:val="00DD116D"/>
    <w:rsid w:val="00DD12F3"/>
    <w:rsid w:val="00DD2F1C"/>
    <w:rsid w:val="00DD438E"/>
    <w:rsid w:val="00DD511E"/>
    <w:rsid w:val="00DD5255"/>
    <w:rsid w:val="00DD5A20"/>
    <w:rsid w:val="00DE07BD"/>
    <w:rsid w:val="00DE0AC3"/>
    <w:rsid w:val="00DE2AA4"/>
    <w:rsid w:val="00DE56F5"/>
    <w:rsid w:val="00DF0D39"/>
    <w:rsid w:val="00DF3399"/>
    <w:rsid w:val="00DF4F10"/>
    <w:rsid w:val="00DF5189"/>
    <w:rsid w:val="00DF5E37"/>
    <w:rsid w:val="00E0012A"/>
    <w:rsid w:val="00E00242"/>
    <w:rsid w:val="00E018DE"/>
    <w:rsid w:val="00E03510"/>
    <w:rsid w:val="00E041CF"/>
    <w:rsid w:val="00E042B3"/>
    <w:rsid w:val="00E05FAD"/>
    <w:rsid w:val="00E06216"/>
    <w:rsid w:val="00E0729F"/>
    <w:rsid w:val="00E077C1"/>
    <w:rsid w:val="00E07AAE"/>
    <w:rsid w:val="00E11B0E"/>
    <w:rsid w:val="00E11D6C"/>
    <w:rsid w:val="00E11FA5"/>
    <w:rsid w:val="00E1734D"/>
    <w:rsid w:val="00E202E1"/>
    <w:rsid w:val="00E21887"/>
    <w:rsid w:val="00E26306"/>
    <w:rsid w:val="00E31641"/>
    <w:rsid w:val="00E33431"/>
    <w:rsid w:val="00E3619A"/>
    <w:rsid w:val="00E36243"/>
    <w:rsid w:val="00E36AA5"/>
    <w:rsid w:val="00E37F99"/>
    <w:rsid w:val="00E41E30"/>
    <w:rsid w:val="00E42A7A"/>
    <w:rsid w:val="00E43487"/>
    <w:rsid w:val="00E44513"/>
    <w:rsid w:val="00E46C40"/>
    <w:rsid w:val="00E47248"/>
    <w:rsid w:val="00E47DE8"/>
    <w:rsid w:val="00E511E0"/>
    <w:rsid w:val="00E5179B"/>
    <w:rsid w:val="00E51997"/>
    <w:rsid w:val="00E532BC"/>
    <w:rsid w:val="00E55052"/>
    <w:rsid w:val="00E552CA"/>
    <w:rsid w:val="00E559DE"/>
    <w:rsid w:val="00E574DF"/>
    <w:rsid w:val="00E61429"/>
    <w:rsid w:val="00E61F74"/>
    <w:rsid w:val="00E65E8E"/>
    <w:rsid w:val="00E7165C"/>
    <w:rsid w:val="00E72D73"/>
    <w:rsid w:val="00E742BB"/>
    <w:rsid w:val="00E7494A"/>
    <w:rsid w:val="00E75072"/>
    <w:rsid w:val="00E76C95"/>
    <w:rsid w:val="00E80963"/>
    <w:rsid w:val="00E82857"/>
    <w:rsid w:val="00E84922"/>
    <w:rsid w:val="00E85894"/>
    <w:rsid w:val="00E85D06"/>
    <w:rsid w:val="00E87EF7"/>
    <w:rsid w:val="00E92C6E"/>
    <w:rsid w:val="00E9309B"/>
    <w:rsid w:val="00E94B13"/>
    <w:rsid w:val="00E97051"/>
    <w:rsid w:val="00EA038E"/>
    <w:rsid w:val="00EA1DE6"/>
    <w:rsid w:val="00EA2433"/>
    <w:rsid w:val="00EA57C2"/>
    <w:rsid w:val="00EA6266"/>
    <w:rsid w:val="00EA7178"/>
    <w:rsid w:val="00EA7762"/>
    <w:rsid w:val="00EA7831"/>
    <w:rsid w:val="00EB45CE"/>
    <w:rsid w:val="00EB74AB"/>
    <w:rsid w:val="00EB7FCB"/>
    <w:rsid w:val="00EC08CA"/>
    <w:rsid w:val="00EC2E60"/>
    <w:rsid w:val="00EC2F2A"/>
    <w:rsid w:val="00EC3199"/>
    <w:rsid w:val="00EC6355"/>
    <w:rsid w:val="00EC6BB3"/>
    <w:rsid w:val="00EC73FB"/>
    <w:rsid w:val="00EC7AF8"/>
    <w:rsid w:val="00ED1181"/>
    <w:rsid w:val="00ED562A"/>
    <w:rsid w:val="00ED5E13"/>
    <w:rsid w:val="00ED5FF1"/>
    <w:rsid w:val="00ED61AB"/>
    <w:rsid w:val="00ED708F"/>
    <w:rsid w:val="00EE02D5"/>
    <w:rsid w:val="00EE1E16"/>
    <w:rsid w:val="00EE2020"/>
    <w:rsid w:val="00EE2980"/>
    <w:rsid w:val="00EE32B8"/>
    <w:rsid w:val="00EE45F6"/>
    <w:rsid w:val="00EE4A66"/>
    <w:rsid w:val="00EE5244"/>
    <w:rsid w:val="00EE634B"/>
    <w:rsid w:val="00EF29A0"/>
    <w:rsid w:val="00EF3469"/>
    <w:rsid w:val="00EF4DF0"/>
    <w:rsid w:val="00EF6B20"/>
    <w:rsid w:val="00F00348"/>
    <w:rsid w:val="00F01731"/>
    <w:rsid w:val="00F01D7C"/>
    <w:rsid w:val="00F0415B"/>
    <w:rsid w:val="00F055BA"/>
    <w:rsid w:val="00F06402"/>
    <w:rsid w:val="00F06506"/>
    <w:rsid w:val="00F074A4"/>
    <w:rsid w:val="00F115F6"/>
    <w:rsid w:val="00F12C9A"/>
    <w:rsid w:val="00F16997"/>
    <w:rsid w:val="00F2762E"/>
    <w:rsid w:val="00F302AF"/>
    <w:rsid w:val="00F31358"/>
    <w:rsid w:val="00F355C6"/>
    <w:rsid w:val="00F3567D"/>
    <w:rsid w:val="00F35E68"/>
    <w:rsid w:val="00F35FA1"/>
    <w:rsid w:val="00F36F21"/>
    <w:rsid w:val="00F371AC"/>
    <w:rsid w:val="00F417A0"/>
    <w:rsid w:val="00F42376"/>
    <w:rsid w:val="00F45CF7"/>
    <w:rsid w:val="00F5077B"/>
    <w:rsid w:val="00F5080D"/>
    <w:rsid w:val="00F51253"/>
    <w:rsid w:val="00F51C66"/>
    <w:rsid w:val="00F538A2"/>
    <w:rsid w:val="00F53AE1"/>
    <w:rsid w:val="00F54505"/>
    <w:rsid w:val="00F550D2"/>
    <w:rsid w:val="00F57588"/>
    <w:rsid w:val="00F60686"/>
    <w:rsid w:val="00F60AA9"/>
    <w:rsid w:val="00F61A19"/>
    <w:rsid w:val="00F6202E"/>
    <w:rsid w:val="00F63339"/>
    <w:rsid w:val="00F63962"/>
    <w:rsid w:val="00F63B10"/>
    <w:rsid w:val="00F71F52"/>
    <w:rsid w:val="00F74901"/>
    <w:rsid w:val="00F762B7"/>
    <w:rsid w:val="00F76AAC"/>
    <w:rsid w:val="00F8400D"/>
    <w:rsid w:val="00F8793E"/>
    <w:rsid w:val="00F9012F"/>
    <w:rsid w:val="00F914D8"/>
    <w:rsid w:val="00F920F3"/>
    <w:rsid w:val="00F9223F"/>
    <w:rsid w:val="00F92B4F"/>
    <w:rsid w:val="00F93FC7"/>
    <w:rsid w:val="00F94A43"/>
    <w:rsid w:val="00F94D6B"/>
    <w:rsid w:val="00F95005"/>
    <w:rsid w:val="00F95A13"/>
    <w:rsid w:val="00F9664A"/>
    <w:rsid w:val="00F9737B"/>
    <w:rsid w:val="00F97B77"/>
    <w:rsid w:val="00FA111C"/>
    <w:rsid w:val="00FA53B4"/>
    <w:rsid w:val="00FA56E2"/>
    <w:rsid w:val="00FA5A3A"/>
    <w:rsid w:val="00FA6D9E"/>
    <w:rsid w:val="00FA7037"/>
    <w:rsid w:val="00FA7CD8"/>
    <w:rsid w:val="00FB1946"/>
    <w:rsid w:val="00FB2D3D"/>
    <w:rsid w:val="00FB2E94"/>
    <w:rsid w:val="00FB33D5"/>
    <w:rsid w:val="00FB59CA"/>
    <w:rsid w:val="00FC0457"/>
    <w:rsid w:val="00FC0B7A"/>
    <w:rsid w:val="00FC3AC1"/>
    <w:rsid w:val="00FC4F49"/>
    <w:rsid w:val="00FD5379"/>
    <w:rsid w:val="00FD58CE"/>
    <w:rsid w:val="00FD6A5F"/>
    <w:rsid w:val="00FE26E1"/>
    <w:rsid w:val="00FE376C"/>
    <w:rsid w:val="00FE47AD"/>
    <w:rsid w:val="00FE5E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931CF"/>
  <w15:chartTrackingRefBased/>
  <w15:docId w15:val="{F56D0AFF-141D-4AA3-BB44-5D59B3F3CE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A3D4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A3D4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A3D4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3D4F"/>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1A3D4F"/>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1A3D4F"/>
    <w:rPr>
      <w:rFonts w:asciiTheme="majorHAnsi" w:eastAsiaTheme="majorEastAsia" w:hAnsiTheme="majorHAnsi" w:cstheme="majorBidi"/>
      <w:color w:val="2F5496" w:themeColor="accent1" w:themeShade="BF"/>
      <w:sz w:val="32"/>
      <w:szCs w:val="32"/>
    </w:rPr>
  </w:style>
  <w:style w:type="paragraph" w:styleId="NoSpacing">
    <w:name w:val="No Spacing"/>
    <w:link w:val="NoSpacingChar"/>
    <w:uiPriority w:val="1"/>
    <w:qFormat/>
    <w:rsid w:val="001A3D4F"/>
    <w:pPr>
      <w:spacing w:after="0" w:line="240" w:lineRule="auto"/>
    </w:pPr>
  </w:style>
  <w:style w:type="paragraph" w:styleId="ListParagraph">
    <w:name w:val="List Paragraph"/>
    <w:basedOn w:val="Normal"/>
    <w:uiPriority w:val="34"/>
    <w:qFormat/>
    <w:rsid w:val="001A3D4F"/>
    <w:pPr>
      <w:ind w:left="720"/>
      <w:contextualSpacing/>
    </w:pPr>
  </w:style>
  <w:style w:type="table" w:styleId="TableGrid">
    <w:name w:val="Table Grid"/>
    <w:basedOn w:val="TableNormal"/>
    <w:uiPriority w:val="39"/>
    <w:rsid w:val="008D3D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35C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5C9C"/>
  </w:style>
  <w:style w:type="paragraph" w:styleId="Footer">
    <w:name w:val="footer"/>
    <w:basedOn w:val="Normal"/>
    <w:link w:val="FooterChar"/>
    <w:uiPriority w:val="99"/>
    <w:unhideWhenUsed/>
    <w:rsid w:val="00035C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35C9C"/>
  </w:style>
  <w:style w:type="character" w:customStyle="1" w:styleId="NoSpacingChar">
    <w:name w:val="No Spacing Char"/>
    <w:basedOn w:val="DefaultParagraphFont"/>
    <w:link w:val="NoSpacing"/>
    <w:uiPriority w:val="1"/>
    <w:rsid w:val="004C77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93B97FA503F4CFAAD0CDF99994BF8C3"/>
        <w:category>
          <w:name w:val="General"/>
          <w:gallery w:val="placeholder"/>
        </w:category>
        <w:types>
          <w:type w:val="bbPlcHdr"/>
        </w:types>
        <w:behaviors>
          <w:behavior w:val="content"/>
        </w:behaviors>
        <w:guid w:val="{43D49062-3A20-455E-B55B-0CE7313F8EC2}"/>
      </w:docPartPr>
      <w:docPartBody>
        <w:p w:rsidR="00A62077" w:rsidRDefault="00D52DAD" w:rsidP="00D52DAD">
          <w:pPr>
            <w:pStyle w:val="F93B97FA503F4CFAAD0CDF99994BF8C3"/>
          </w:pPr>
          <w:r>
            <w:rPr>
              <w:rFonts w:asciiTheme="majorHAnsi" w:eastAsiaTheme="majorEastAsia" w:hAnsiTheme="majorHAnsi" w:cstheme="majorBidi"/>
              <w:caps/>
              <w:color w:val="4472C4" w:themeColor="accent1"/>
              <w:sz w:val="80"/>
              <w:szCs w:val="80"/>
            </w:rPr>
            <w:t>[Document title]</w:t>
          </w:r>
        </w:p>
      </w:docPartBody>
    </w:docPart>
    <w:docPart>
      <w:docPartPr>
        <w:name w:val="902D66EFE99042CBA2B47710A92FA697"/>
        <w:category>
          <w:name w:val="General"/>
          <w:gallery w:val="placeholder"/>
        </w:category>
        <w:types>
          <w:type w:val="bbPlcHdr"/>
        </w:types>
        <w:behaviors>
          <w:behavior w:val="content"/>
        </w:behaviors>
        <w:guid w:val="{75B7E6F5-65E3-4269-9457-5D7AE8BE5D98}"/>
      </w:docPartPr>
      <w:docPartBody>
        <w:p w:rsidR="00A62077" w:rsidRDefault="00D52DAD" w:rsidP="00D52DAD">
          <w:pPr>
            <w:pStyle w:val="902D66EFE99042CBA2B47710A92FA697"/>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lgerian">
    <w:panose1 w:val="04020705040A02060702"/>
    <w:charset w:val="00"/>
    <w:family w:val="decorative"/>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2DAD"/>
    <w:rsid w:val="00284982"/>
    <w:rsid w:val="00583A09"/>
    <w:rsid w:val="00612910"/>
    <w:rsid w:val="00725167"/>
    <w:rsid w:val="007D7285"/>
    <w:rsid w:val="00A62077"/>
    <w:rsid w:val="00C63B4D"/>
    <w:rsid w:val="00C671A6"/>
    <w:rsid w:val="00D474A1"/>
    <w:rsid w:val="00D52DAD"/>
    <w:rsid w:val="00E52679"/>
    <w:rsid w:val="00E57FD7"/>
    <w:rsid w:val="00F5345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93B97FA503F4CFAAD0CDF99994BF8C3">
    <w:name w:val="F93B97FA503F4CFAAD0CDF99994BF8C3"/>
    <w:rsid w:val="00D52DAD"/>
  </w:style>
  <w:style w:type="paragraph" w:customStyle="1" w:styleId="902D66EFE99042CBA2B47710A92FA697">
    <w:name w:val="902D66EFE99042CBA2B47710A92FA697"/>
    <w:rsid w:val="00D52DA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9-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5A486E-A8B2-481B-AE4F-2F10F7842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6564</Words>
  <Characters>37416</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Liza Rani nayak</Company>
  <LinksUpToDate>false</LinksUpToDate>
  <CharactersWithSpaces>43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Case Part -2</dc:subject>
  <dc:creator>liza rani nayak</dc:creator>
  <cp:keywords/>
  <dc:description/>
  <cp:lastModifiedBy>liza rani nayak</cp:lastModifiedBy>
  <cp:revision>2</cp:revision>
  <dcterms:created xsi:type="dcterms:W3CDTF">2025-09-27T19:00:00Z</dcterms:created>
  <dcterms:modified xsi:type="dcterms:W3CDTF">2025-09-27T19:00:00Z</dcterms:modified>
</cp:coreProperties>
</file>